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1222F0" w:rsidRDefault="001222F0" w:rsidP="001222F0">
      <w:pPr>
        <w:jc w:val="center"/>
      </w:pPr>
    </w:p>
    <w:p w:rsidR="0022323B" w:rsidRPr="001222F0" w:rsidRDefault="00774820" w:rsidP="001222F0">
      <w:pPr>
        <w:jc w:val="center"/>
        <w:rPr>
          <w:b/>
          <w:color w:val="1F3864" w:themeColor="accent1" w:themeShade="80"/>
          <w:sz w:val="72"/>
          <w:szCs w:val="72"/>
        </w:rPr>
      </w:pPr>
      <w:r>
        <w:rPr>
          <w:b/>
          <w:color w:val="1F3864" w:themeColor="accent1" w:themeShade="80"/>
          <w:sz w:val="72"/>
          <w:szCs w:val="72"/>
        </w:rPr>
        <w:t>Kloud Coding Test</w:t>
      </w:r>
    </w:p>
    <w:p w:rsidR="001222F0" w:rsidRPr="001222F0" w:rsidRDefault="000D15CB" w:rsidP="001222F0">
      <w:pPr>
        <w:jc w:val="center"/>
        <w:rPr>
          <w:color w:val="1F3864" w:themeColor="accent1" w:themeShade="80"/>
          <w:sz w:val="52"/>
          <w:szCs w:val="52"/>
        </w:rPr>
      </w:pPr>
      <w:r>
        <w:rPr>
          <w:color w:val="1F3864" w:themeColor="accent1" w:themeShade="80"/>
          <w:sz w:val="52"/>
          <w:szCs w:val="52"/>
        </w:rPr>
        <w:t>User Manual &amp;</w:t>
      </w:r>
      <w:r w:rsidR="00C30211">
        <w:rPr>
          <w:color w:val="1F3864" w:themeColor="accent1" w:themeShade="80"/>
          <w:sz w:val="52"/>
          <w:szCs w:val="52"/>
        </w:rPr>
        <w:t>Technical Reference</w:t>
      </w:r>
    </w:p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p w:rsidR="001222F0" w:rsidRDefault="001222F0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184798454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75F37" w:rsidRDefault="00675F37">
          <w:pPr>
            <w:pStyle w:val="TOCHeading"/>
          </w:pPr>
          <w:r>
            <w:t>Contents</w:t>
          </w:r>
        </w:p>
        <w:p w:rsidR="007579DF" w:rsidRDefault="00675F3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6482873" w:history="1">
            <w:r w:rsidR="007579DF" w:rsidRPr="00220BBE">
              <w:rPr>
                <w:rStyle w:val="Hyperlink"/>
                <w:noProof/>
              </w:rPr>
              <w:t>Introduction</w:t>
            </w:r>
            <w:r w:rsidR="007579DF">
              <w:rPr>
                <w:noProof/>
                <w:webHidden/>
              </w:rPr>
              <w:tab/>
            </w:r>
            <w:r w:rsidR="007579DF">
              <w:rPr>
                <w:noProof/>
                <w:webHidden/>
              </w:rPr>
              <w:fldChar w:fldCharType="begin"/>
            </w:r>
            <w:r w:rsidR="007579DF">
              <w:rPr>
                <w:noProof/>
                <w:webHidden/>
              </w:rPr>
              <w:instrText xml:space="preserve"> PAGEREF _Toc6482873 \h </w:instrText>
            </w:r>
            <w:r w:rsidR="007579DF">
              <w:rPr>
                <w:noProof/>
                <w:webHidden/>
              </w:rPr>
            </w:r>
            <w:r w:rsidR="007579DF">
              <w:rPr>
                <w:noProof/>
                <w:webHidden/>
              </w:rPr>
              <w:fldChar w:fldCharType="separate"/>
            </w:r>
            <w:r w:rsidR="007579DF">
              <w:rPr>
                <w:noProof/>
                <w:webHidden/>
              </w:rPr>
              <w:t>2</w:t>
            </w:r>
            <w:r w:rsidR="007579DF"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74" w:history="1">
            <w:r w:rsidRPr="00220BBE">
              <w:rPr>
                <w:rStyle w:val="Hyperlink"/>
                <w:noProof/>
              </w:rPr>
              <w:t>Proposed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75" w:history="1">
            <w:r w:rsidRPr="00220BBE">
              <w:rPr>
                <w:rStyle w:val="Hyperlink"/>
                <w:noProof/>
              </w:rPr>
              <w:t>U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76" w:history="1">
            <w:r w:rsidRPr="00220BBE">
              <w:rPr>
                <w:rStyle w:val="Hyperlink"/>
                <w:noProof/>
              </w:rPr>
              <w:t>Soft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77" w:history="1">
            <w:r w:rsidRPr="00220BBE">
              <w:rPr>
                <w:rStyle w:val="Hyperlink"/>
                <w:noProof/>
              </w:rPr>
              <w:t>Hard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78" w:history="1">
            <w:r w:rsidRPr="00220BBE">
              <w:rPr>
                <w:rStyle w:val="Hyperlink"/>
                <w:noProof/>
              </w:rPr>
              <w:t>Soft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79" w:history="1">
            <w:r w:rsidRPr="00220BBE">
              <w:rPr>
                <w:rStyle w:val="Hyperlink"/>
                <w:noProof/>
              </w:rPr>
              <w:t>Software Compon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0" w:history="1">
            <w:r w:rsidRPr="00220BBE">
              <w:rPr>
                <w:rStyle w:val="Hyperlink"/>
                <w:noProof/>
              </w:rPr>
              <w:t>Kloud_CarsInfoProcessor.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1" w:history="1">
            <w:r w:rsidRPr="00220BBE">
              <w:rPr>
                <w:rStyle w:val="Hyperlink"/>
                <w:noProof/>
              </w:rPr>
              <w:t>Technology Us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2" w:history="1">
            <w:r w:rsidRPr="00220BBE">
              <w:rPr>
                <w:rStyle w:val="Hyperlink"/>
                <w:noProof/>
              </w:rPr>
              <w:t>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3" w:history="1">
            <w:r w:rsidRPr="00220BBE">
              <w:rPr>
                <w:rStyle w:val="Hyperlink"/>
                <w:noProof/>
              </w:rPr>
              <w:t>How to run Kloud_CarsInfoProcessor.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4" w:history="1">
            <w:r w:rsidRPr="00220BBE">
              <w:rPr>
                <w:rStyle w:val="Hyperlink"/>
                <w:noProof/>
              </w:rPr>
              <w:t>Codingtest.kloud.com.au – Replica RESTful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5" w:history="1">
            <w:r w:rsidRPr="00220BBE">
              <w:rPr>
                <w:rStyle w:val="Hyperlink"/>
                <w:noProof/>
              </w:rPr>
              <w:t>Technology Used for Develop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6" w:history="1">
            <w:r w:rsidRPr="00220BBE">
              <w:rPr>
                <w:rStyle w:val="Hyperlink"/>
                <w:noProof/>
              </w:rPr>
              <w:t>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7" w:history="1">
            <w:r w:rsidRPr="00220BBE">
              <w:rPr>
                <w:rStyle w:val="Hyperlink"/>
                <w:noProof/>
              </w:rPr>
              <w:t>Controll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8" w:history="1">
            <w:r w:rsidRPr="00220BBE">
              <w:rPr>
                <w:rStyle w:val="Hyperlink"/>
                <w:noProof/>
              </w:rPr>
              <w:t>Error Log &amp; Exception Hand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89" w:history="1">
            <w:r w:rsidRPr="00220BBE">
              <w:rPr>
                <w:rStyle w:val="Hyperlink"/>
                <w:noProof/>
              </w:rPr>
              <w:t>How to run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90" w:history="1">
            <w:r w:rsidRPr="00220BBE">
              <w:rPr>
                <w:rStyle w:val="Hyperlink"/>
                <w:noProof/>
              </w:rPr>
              <w:t>Swagger Testing To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91" w:history="1">
            <w:r w:rsidRPr="00220BBE">
              <w:rPr>
                <w:rStyle w:val="Hyperlink"/>
                <w:noProof/>
              </w:rPr>
              <w:t>Kloud_CarsInfoProcessor Unit Test Pro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92" w:history="1">
            <w:r w:rsidRPr="00220BBE">
              <w:rPr>
                <w:rStyle w:val="Hyperlink"/>
                <w:noProof/>
              </w:rPr>
              <w:t>Technology Us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93" w:history="1">
            <w:r w:rsidRPr="00220BBE">
              <w:rPr>
                <w:rStyle w:val="Hyperlink"/>
                <w:noProof/>
              </w:rPr>
              <w:t>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579DF" w:rsidRDefault="007579DF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6482894" w:history="1">
            <w:r w:rsidRPr="00220BBE">
              <w:rPr>
                <w:rStyle w:val="Hyperlink"/>
                <w:noProof/>
              </w:rPr>
              <w:t>Available T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82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75F37" w:rsidRDefault="00675F37">
          <w:r>
            <w:rPr>
              <w:b/>
              <w:bCs/>
              <w:noProof/>
            </w:rPr>
            <w:fldChar w:fldCharType="end"/>
          </w:r>
        </w:p>
      </w:sdtContent>
    </w:sdt>
    <w:p w:rsidR="001222F0" w:rsidRDefault="001222F0"/>
    <w:p w:rsidR="001222F0" w:rsidRDefault="001222F0"/>
    <w:p w:rsidR="001222F0" w:rsidRDefault="001222F0"/>
    <w:p w:rsidR="001222F0" w:rsidRDefault="001222F0"/>
    <w:p w:rsidR="007579DF" w:rsidRDefault="007579DF"/>
    <w:p w:rsidR="001222F0" w:rsidRDefault="001222F0"/>
    <w:p w:rsidR="001222F0" w:rsidRDefault="001222F0"/>
    <w:p w:rsidR="001222F0" w:rsidRDefault="001222F0"/>
    <w:p w:rsidR="001222F0" w:rsidRDefault="001222F0"/>
    <w:p w:rsidR="001222F0" w:rsidRDefault="00DF63C2" w:rsidP="00675F37">
      <w:pPr>
        <w:pStyle w:val="Heading1"/>
      </w:pPr>
      <w:bookmarkStart w:id="0" w:name="_Toc6482873"/>
      <w:r>
        <w:lastRenderedPageBreak/>
        <w:t>I</w:t>
      </w:r>
      <w:r w:rsidR="00675F37">
        <w:t>ntroduction</w:t>
      </w:r>
      <w:bookmarkEnd w:id="0"/>
    </w:p>
    <w:p w:rsidR="00774820" w:rsidRDefault="00774820">
      <w:r>
        <w:t>Kloud coding challenge consists of two tasks as follows,</w:t>
      </w:r>
    </w:p>
    <w:p w:rsidR="00774820" w:rsidRDefault="00774820" w:rsidP="00D14022">
      <w:pPr>
        <w:pStyle w:val="ListParagraph"/>
        <w:numPr>
          <w:ilvl w:val="0"/>
          <w:numId w:val="12"/>
        </w:numPr>
      </w:pPr>
      <w:r>
        <w:t>An App that produces a list of the owners’ names, grouped by car’s brand alphabetically, and sorted by their car’s colour alphabetically.</w:t>
      </w:r>
    </w:p>
    <w:p w:rsidR="00774820" w:rsidRDefault="00774820" w:rsidP="00D14022">
      <w:pPr>
        <w:pStyle w:val="ListParagraph"/>
        <w:numPr>
          <w:ilvl w:val="0"/>
          <w:numId w:val="12"/>
        </w:numPr>
      </w:pPr>
      <w:proofErr w:type="gramStart"/>
      <w:r>
        <w:t>An</w:t>
      </w:r>
      <w:proofErr w:type="gramEnd"/>
      <w:r>
        <w:t xml:space="preserve"> RESTful API service which is a replica that returns the same results as the API provided.</w:t>
      </w:r>
    </w:p>
    <w:p w:rsidR="00161D95" w:rsidRDefault="00774820">
      <w:r>
        <w:t>Sampled Output</w:t>
      </w:r>
      <w:r w:rsidR="00161D95">
        <w:t>:</w:t>
      </w:r>
    </w:p>
    <w:p w:rsidR="00774820" w:rsidRPr="00774820" w:rsidRDefault="00774820" w:rsidP="007748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774820">
        <w:rPr>
          <w:rFonts w:ascii="Helvetica" w:eastAsia="Times New Roman" w:hAnsi="Helvetica" w:cs="Times New Roman"/>
          <w:b/>
          <w:bCs/>
          <w:color w:val="333333"/>
          <w:sz w:val="21"/>
          <w:szCs w:val="21"/>
          <w:shd w:val="clear" w:color="auto" w:fill="FFFFFF"/>
          <w:lang w:eastAsia="en-AU"/>
        </w:rPr>
        <w:t>Toyota</w:t>
      </w:r>
    </w:p>
    <w:p w:rsidR="00774820" w:rsidRPr="00774820" w:rsidRDefault="00774820" w:rsidP="00774820">
      <w:pPr>
        <w:numPr>
          <w:ilvl w:val="0"/>
          <w:numId w:val="10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</w:pPr>
      <w:r w:rsidRPr="00774820"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  <w:t>George</w:t>
      </w:r>
    </w:p>
    <w:p w:rsidR="00774820" w:rsidRPr="00774820" w:rsidRDefault="00774820" w:rsidP="00774820">
      <w:pPr>
        <w:numPr>
          <w:ilvl w:val="0"/>
          <w:numId w:val="10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</w:pPr>
      <w:r w:rsidRPr="00774820"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  <w:t>Petra</w:t>
      </w:r>
    </w:p>
    <w:p w:rsidR="00774820" w:rsidRPr="00774820" w:rsidRDefault="00774820" w:rsidP="007748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AU"/>
        </w:rPr>
      </w:pPr>
      <w:r w:rsidRPr="00774820">
        <w:rPr>
          <w:rFonts w:ascii="Helvetica" w:eastAsia="Times New Roman" w:hAnsi="Helvetica" w:cs="Times New Roman"/>
          <w:b/>
          <w:bCs/>
          <w:color w:val="333333"/>
          <w:sz w:val="21"/>
          <w:szCs w:val="21"/>
          <w:shd w:val="clear" w:color="auto" w:fill="FFFFFF"/>
          <w:lang w:eastAsia="en-AU"/>
        </w:rPr>
        <w:t>Volkswagen</w:t>
      </w:r>
    </w:p>
    <w:p w:rsidR="00774820" w:rsidRPr="00774820" w:rsidRDefault="00774820" w:rsidP="00774820">
      <w:pPr>
        <w:numPr>
          <w:ilvl w:val="0"/>
          <w:numId w:val="1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</w:pPr>
      <w:r w:rsidRPr="00774820"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  <w:t>Belinda</w:t>
      </w:r>
    </w:p>
    <w:p w:rsidR="00774820" w:rsidRPr="00774820" w:rsidRDefault="00774820" w:rsidP="00774820">
      <w:pPr>
        <w:numPr>
          <w:ilvl w:val="0"/>
          <w:numId w:val="1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</w:pPr>
      <w:r w:rsidRPr="00774820"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  <w:t>Stephanie</w:t>
      </w:r>
    </w:p>
    <w:p w:rsidR="00774820" w:rsidRDefault="00774820" w:rsidP="00774820">
      <w:pPr>
        <w:numPr>
          <w:ilvl w:val="0"/>
          <w:numId w:val="1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</w:pPr>
      <w:r w:rsidRPr="00774820"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  <w:t>Nathan</w:t>
      </w:r>
    </w:p>
    <w:p w:rsidR="00D14022" w:rsidRPr="00774820" w:rsidRDefault="00D14022" w:rsidP="00D14022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</w:pPr>
      <w:r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  <w:t xml:space="preserve">In order to show my programming </w:t>
      </w:r>
      <w:proofErr w:type="gramStart"/>
      <w:r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  <w:t>skills</w:t>
      </w:r>
      <w:proofErr w:type="gramEnd"/>
      <w:r>
        <w:rPr>
          <w:rFonts w:ascii="Helvetica" w:eastAsia="Times New Roman" w:hAnsi="Helvetica" w:cs="Times New Roman"/>
          <w:color w:val="333333"/>
          <w:sz w:val="21"/>
          <w:szCs w:val="21"/>
          <w:lang w:eastAsia="en-AU"/>
        </w:rPr>
        <w:t xml:space="preserve"> I have introduced more features to Replica API.</w:t>
      </w:r>
    </w:p>
    <w:p w:rsidR="008453EE" w:rsidRDefault="008453EE" w:rsidP="008453EE">
      <w:pPr>
        <w:pStyle w:val="Heading1"/>
      </w:pPr>
      <w:bookmarkStart w:id="1" w:name="_Toc6482874"/>
      <w:r>
        <w:t>Proposed Architecture</w:t>
      </w:r>
      <w:bookmarkEnd w:id="1"/>
    </w:p>
    <w:p w:rsidR="008453EE" w:rsidRDefault="008453EE" w:rsidP="008453EE">
      <w:r>
        <w:t xml:space="preserve">The application uses </w:t>
      </w:r>
      <w:r w:rsidRPr="00BD388D">
        <w:t>loosely-coupled, dependency-inverted architecture</w:t>
      </w:r>
      <w:r>
        <w:t xml:space="preserve"> like clean architecture.</w:t>
      </w:r>
    </w:p>
    <w:p w:rsidR="008453EE" w:rsidRDefault="008453EE" w:rsidP="008453EE">
      <w:r>
        <w:rPr>
          <w:noProof/>
        </w:rPr>
        <mc:AlternateContent>
          <mc:Choice Requires="wpc">
            <w:drawing>
              <wp:inline distT="0" distB="0" distL="0" distR="0" wp14:anchorId="0BC20268" wp14:editId="2CE311F2">
                <wp:extent cx="4686300" cy="4648200"/>
                <wp:effectExtent l="0" t="0" r="19050" b="19050"/>
                <wp:docPr id="35" name="Canvas 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>
                        <a:ln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</wpc:whole>
                      <wps:wsp>
                        <wps:cNvPr id="21" name="Rectangle: Rounded Corners 21"/>
                        <wps:cNvSpPr/>
                        <wps:spPr>
                          <a:xfrm>
                            <a:off x="38100" y="2266949"/>
                            <a:ext cx="4648200" cy="2305051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453EE" w:rsidRDefault="00FE1CF0" w:rsidP="008453EE">
                              <w:pPr>
                                <w:pStyle w:val="NormalWeb"/>
                                <w:spacing w:before="0" w:beforeAutospacing="0" w:after="16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CodingTest.Kloud.com.au - Replica</w:t>
                              </w:r>
                            </w:p>
                            <w:p w:rsidR="008453EE" w:rsidRDefault="008453EE" w:rsidP="008453EE"/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Rectangle: Rounded Corners 22"/>
                        <wps:cNvSpPr/>
                        <wps:spPr>
                          <a:xfrm>
                            <a:off x="38100" y="978982"/>
                            <a:ext cx="4648200" cy="402143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453EE" w:rsidRDefault="00774820" w:rsidP="008453EE">
                              <w:pPr>
                                <w:pStyle w:val="NormalWeb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proofErr w:type="spellStart"/>
                              <w:r w:rsidRPr="00774820">
                                <w:t>Kloud_CarsInfoProcessor.App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Rectangle: Rounded Corners 23"/>
                        <wps:cNvSpPr/>
                        <wps:spPr>
                          <a:xfrm>
                            <a:off x="2533677" y="1426658"/>
                            <a:ext cx="1239225" cy="533400"/>
                          </a:xfrm>
                          <a:prstGeom prst="roundRect">
                            <a:avLst/>
                          </a:prstGeom>
                          <a:solidFill>
                            <a:schemeClr val="accent4">
                              <a:lumMod val="75000"/>
                            </a:schemeClr>
                          </a:solidFill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453EE" w:rsidRDefault="00D14022" w:rsidP="008453EE">
                              <w:pPr>
                                <w:pStyle w:val="NormalWeb"/>
                                <w:spacing w:before="0" w:beforeAutospacing="0" w:after="160" w:afterAutospacing="0" w:line="252" w:lineRule="auto"/>
                                <w:jc w:val="center"/>
                              </w:pPr>
                              <w:proofErr w:type="spellStart"/>
                              <w:r w:rsidRPr="00D14022"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Kloud_CarsInfoProcessor.Test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Arrow: Left-Right 24"/>
                        <wps:cNvSpPr/>
                        <wps:spPr>
                          <a:xfrm rot="5400000">
                            <a:off x="845688" y="1641335"/>
                            <a:ext cx="872837" cy="371476"/>
                          </a:xfrm>
                          <a:prstGeom prst="leftRightArrow">
                            <a:avLst/>
                          </a:prstGeom>
                          <a:solidFill>
                            <a:schemeClr val="bg1">
                              <a:lumMod val="65000"/>
                            </a:schemeClr>
                          </a:solidFill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Arrow: Left-Right 25"/>
                        <wps:cNvSpPr/>
                        <wps:spPr>
                          <a:xfrm rot="5400000">
                            <a:off x="2991066" y="2036448"/>
                            <a:ext cx="296857" cy="142864"/>
                          </a:xfrm>
                          <a:prstGeom prst="leftRightArrow">
                            <a:avLst/>
                          </a:prstGeom>
                          <a:solidFill>
                            <a:schemeClr val="bg1">
                              <a:lumMod val="65000"/>
                            </a:schemeClr>
                          </a:solidFill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Rectangle: Rounded Corners 26"/>
                        <wps:cNvSpPr/>
                        <wps:spPr>
                          <a:xfrm>
                            <a:off x="3257558" y="4122184"/>
                            <a:ext cx="1086485" cy="316413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453EE" w:rsidRDefault="00FE1CF0" w:rsidP="008453EE">
                              <w:pPr>
                                <w:pStyle w:val="NormalWeb"/>
                                <w:spacing w:before="0" w:beforeAutospacing="0" w:after="160" w:afterAutospacing="0" w:line="252" w:lineRule="auto"/>
                                <w:jc w:val="center"/>
                              </w:pPr>
                              <w:proofErr w:type="spellStart"/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Cars.json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Rectangle: Rounded Corners 27"/>
                        <wps:cNvSpPr/>
                        <wps:spPr>
                          <a:xfrm>
                            <a:off x="353423" y="4131660"/>
                            <a:ext cx="1086825" cy="306990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453EE" w:rsidRDefault="008453EE" w:rsidP="008453EE">
                              <w:pPr>
                                <w:pStyle w:val="NormalWeb"/>
                                <w:spacing w:before="0" w:beforeAutospacing="0" w:after="160" w:afterAutospacing="0" w:line="252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Models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Rectangle: Rounded Corners 28"/>
                        <wps:cNvSpPr/>
                        <wps:spPr>
                          <a:xfrm>
                            <a:off x="334377" y="2770124"/>
                            <a:ext cx="4048125" cy="419100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453EE" w:rsidRDefault="008453EE" w:rsidP="008453EE">
                              <w:pPr>
                                <w:jc w:val="center"/>
                              </w:pPr>
                              <w:r>
                                <w:t>Controller Lay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Rectangle: Rounded Corners 29"/>
                        <wps:cNvSpPr/>
                        <wps:spPr>
                          <a:xfrm>
                            <a:off x="314352" y="3417038"/>
                            <a:ext cx="4068150" cy="418465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453EE" w:rsidRDefault="008453EE" w:rsidP="008453EE">
                              <w:pPr>
                                <w:jc w:val="center"/>
                              </w:pPr>
                              <w:r>
                                <w:t>Service Layer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Arrow: Left-Right 30"/>
                        <wps:cNvSpPr/>
                        <wps:spPr>
                          <a:xfrm rot="5400000">
                            <a:off x="2158109" y="3230651"/>
                            <a:ext cx="247293" cy="124792"/>
                          </a:xfrm>
                          <a:prstGeom prst="leftRightArrow">
                            <a:avLst/>
                          </a:prstGeom>
                          <a:solidFill>
                            <a:schemeClr val="bg1">
                              <a:lumMod val="65000"/>
                            </a:schemeClr>
                          </a:solidFill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31" name="Picture 31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90602" y="3835129"/>
                            <a:ext cx="161925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2" name="Picture 32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686202" y="3834755"/>
                            <a:ext cx="161925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pic:spPr>
                      </pic:pic>
                      <wps:wsp>
                        <wps:cNvPr id="37" name="Rectangle: Rounded Corners 37"/>
                        <wps:cNvSpPr/>
                        <wps:spPr>
                          <a:xfrm>
                            <a:off x="38100" y="113325"/>
                            <a:ext cx="4648200" cy="401955"/>
                          </a:xfrm>
                          <a:prstGeom prst="roundRect">
                            <a:avLst/>
                          </a:prstGeom>
                          <a:solidFill>
                            <a:schemeClr val="accent2">
                              <a:lumMod val="75000"/>
                            </a:schemeClr>
                          </a:solidFill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14022" w:rsidRDefault="00D14022" w:rsidP="00D14022">
                              <w:pPr>
                                <w:pStyle w:val="NormalWeb"/>
                                <w:spacing w:before="0" w:beforeAutospacing="0" w:after="160" w:afterAutospacing="0" w:line="254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 xml:space="preserve">CodingTest.Kloud.com.au </w:t>
                              </w:r>
                            </w:p>
                            <w:p w:rsidR="00D14022" w:rsidRDefault="00D14022" w:rsidP="00D14022">
                              <w:pPr>
                                <w:pStyle w:val="NormalWeb"/>
                                <w:spacing w:before="0" w:beforeAutospacing="0" w:after="160" w:afterAutospacing="0" w:line="254" w:lineRule="auto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Arrow: Left-Right 38"/>
                        <wps:cNvSpPr/>
                        <wps:spPr>
                          <a:xfrm rot="5400000">
                            <a:off x="2061188" y="566740"/>
                            <a:ext cx="495300" cy="371475"/>
                          </a:xfrm>
                          <a:prstGeom prst="leftRightArrow">
                            <a:avLst/>
                          </a:prstGeom>
                          <a:solidFill>
                            <a:schemeClr val="bg1">
                              <a:lumMod val="65000"/>
                            </a:schemeClr>
                          </a:solidFill>
                          <a:ln>
                            <a:solidFill>
                              <a:schemeClr val="accent1">
                                <a:shade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BC20268" id="Canvas 35" o:spid="_x0000_s1026" editas="canvas" style="width:369pt;height:366pt;mso-position-horizontal-relative:char;mso-position-vertical-relative:line" coordsize="46863,4648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6863;height:46482;visibility:visible;mso-wrap-style:square" stroked="t" strokecolor="#1f3763 [1604]">
                  <v:fill o:detectmouseclick="t"/>
                  <v:path o:connecttype="none"/>
                </v:shape>
                <v:roundrect id="Rectangle: Rounded Corners 21" o:spid="_x0000_s1028" style="position:absolute;left:381;top:22669;width:46482;height:23051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" fillcolor="#c3c3c3 [2166]" strokecolor="#1f3763 [1604]" strokeweight=".5pt">
                  <v:fill color2="#b6b6b6 [2614]" rotate="t" colors="0 #d2d2d2;.5 #c8c8c8;1 silver" focus="100%" type="gradient">
                    <o:fill v:ext="view" type="gradientUnscaled"/>
                  </v:fill>
                  <v:stroke joinstyle="miter"/>
                  <v:textbox>
                    <w:txbxContent>
                      <w:p w:rsidR="008453EE" w:rsidRDefault="00FE1CF0" w:rsidP="008453EE">
                        <w:pPr>
                          <w:pStyle w:val="NormalWeb"/>
                          <w:spacing w:before="0" w:beforeAutospacing="0" w:after="16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CodingTest.Kloud.com.au - Replica</w:t>
                        </w:r>
                      </w:p>
                      <w:p w:rsidR="008453EE" w:rsidRDefault="008453EE" w:rsidP="008453EE"/>
                    </w:txbxContent>
                  </v:textbox>
                </v:roundrect>
                <v:roundrect id="Rectangle: Rounded Corners 22" o:spid="_x0000_s1029" style="position:absolute;left:381;top:9789;width:46482;height:402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" fillcolor="#5b9bd5 [3208]" strokecolor="#1f3763 [1604]" strokeweight="1pt">
                  <v:stroke joinstyle="miter"/>
                  <v:textbox>
                    <w:txbxContent>
                      <w:p w:rsidR="008453EE" w:rsidRDefault="00774820" w:rsidP="008453EE">
                        <w:pPr>
                          <w:pStyle w:val="NormalWeb"/>
                          <w:spacing w:before="0" w:beforeAutospacing="0" w:after="160" w:afterAutospacing="0" w:line="256" w:lineRule="auto"/>
                          <w:jc w:val="center"/>
                        </w:pPr>
                        <w:proofErr w:type="spellStart"/>
                        <w:r w:rsidRPr="00774820">
                          <w:t>Kloud_CarsInfoProcessor.App</w:t>
                        </w:r>
                        <w:proofErr w:type="spellEnd"/>
                      </w:p>
                    </w:txbxContent>
                  </v:textbox>
                </v:roundrect>
                <v:roundrect id="Rectangle: Rounded Corners 23" o:spid="_x0000_s1030" style="position:absolute;left:25336;top:14266;width:12393;height:533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" fillcolor="#bf8f00 [2407]" strokecolor="#1f3763 [1604]" strokeweight="1pt">
                  <v:stroke joinstyle="miter"/>
                  <v:textbox>
                    <w:txbxContent>
                      <w:p w:rsidR="008453EE" w:rsidRDefault="00D14022" w:rsidP="008453EE">
                        <w:pPr>
                          <w:pStyle w:val="NormalWeb"/>
                          <w:spacing w:before="0" w:beforeAutospacing="0" w:after="160" w:afterAutospacing="0" w:line="252" w:lineRule="auto"/>
                          <w:jc w:val="center"/>
                        </w:pPr>
                        <w:proofErr w:type="spellStart"/>
                        <w:r w:rsidRPr="00D14022">
                          <w:rPr>
                            <w:rFonts w:eastAsia="Calibri"/>
                            <w:sz w:val="22"/>
                            <w:szCs w:val="22"/>
                          </w:rPr>
                          <w:t>Kloud_CarsInfoProcessor.Test</w:t>
                        </w:r>
                        <w:proofErr w:type="spellEnd"/>
                      </w:p>
                    </w:txbxContent>
                  </v:textbox>
                </v:roundrect>
                <v:shapetype id="_x0000_t69" coordsize="21600,21600" o:spt="69" adj="4320,5400" path="m,10800l@0,21600@0@3@2@3@2,21600,21600,10800@2,0@2@1@0@1@0,xe">
                  <v:stroke joinstyle="miter"/>
                  <v:formulas>
                    <v:f eqn="val #0"/>
                    <v:f eqn="val #1"/>
                    <v:f eqn="sum 21600 0 #0"/>
                    <v:f eqn="sum 21600 0 #1"/>
                    <v:f eqn="prod #0 #1 10800"/>
                    <v:f eqn="sum #0 0 @4"/>
                    <v:f eqn="sum 21600 0 @5"/>
                  </v:formulas>
                  <v:path o:connecttype="custom" o:connectlocs="@2,0;10800,@1;@0,0;0,10800;@0,21600;10800,@3;@2,21600;21600,10800" o:connectangles="270,270,270,180,90,90,90,0" textboxrect="@5,@1,@6,@3"/>
                  <v:handles>
                    <v:h position="#0,#1" xrange="0,10800" yrange="0,10800"/>
                  </v:handles>
                </v:shapetype>
                <v:shape id="Arrow: Left-Right 24" o:spid="_x0000_s1031" type="#_x0000_t69" style="position:absolute;left:8457;top:16412;width:8728;height:3715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" adj="4596" fillcolor="#a5a5a5 [2092]" strokecolor="#1f3763 [1604]" strokeweight="1pt"/>
                <v:shape id="Arrow: Left-Right 25" o:spid="_x0000_s1032" type="#_x0000_t69" style="position:absolute;left:29910;top:20364;width:2969;height:1429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" adj="5198" fillcolor="#a5a5a5 [2092]" strokecolor="#1f3763 [1604]" strokeweight="1pt"/>
                <v:roundrect id="Rectangle: Rounded Corners 26" o:spid="_x0000_s1033" style="position:absolute;left:32575;top:41221;width:10865;height:316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" fillcolor="#70ad47 [3209]" strokecolor="#1f3763 [1604]" strokeweight="1pt">
                  <v:stroke joinstyle="miter"/>
                  <v:textbox>
                    <w:txbxContent>
                      <w:p w:rsidR="008453EE" w:rsidRDefault="00FE1CF0" w:rsidP="008453EE">
                        <w:pPr>
                          <w:pStyle w:val="NormalWeb"/>
                          <w:spacing w:before="0" w:beforeAutospacing="0" w:after="160" w:afterAutospacing="0" w:line="252" w:lineRule="auto"/>
                          <w:jc w:val="center"/>
                        </w:pPr>
                        <w:proofErr w:type="spellStart"/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Cars.json</w:t>
                        </w:r>
                        <w:proofErr w:type="spellEnd"/>
                      </w:p>
                    </w:txbxContent>
                  </v:textbox>
                </v:roundrect>
                <v:roundrect id="Rectangle: Rounded Corners 27" o:spid="_x0000_s1034" style="position:absolute;left:3534;top:41316;width:10868;height:307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" fillcolor="#70ad47 [3209]" strokecolor="#1f3763 [1604]" strokeweight="1pt">
                  <v:stroke joinstyle="miter"/>
                  <v:textbox>
                    <w:txbxContent>
                      <w:p w:rsidR="008453EE" w:rsidRDefault="008453EE" w:rsidP="008453EE">
                        <w:pPr>
                          <w:pStyle w:val="NormalWeb"/>
                          <w:spacing w:before="0" w:beforeAutospacing="0" w:after="160" w:afterAutospacing="0" w:line="252" w:lineRule="auto"/>
                          <w:jc w:val="center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Models</w:t>
                        </w:r>
                      </w:p>
                    </w:txbxContent>
                  </v:textbox>
                </v:roundrect>
                <v:roundrect id="Rectangle: Rounded Corners 28" o:spid="_x0000_s1035" style="position:absolute;left:3343;top:27701;width:40482;height:419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" fillcolor="#4472c4 [3204]" strokecolor="#1f3763 [1604]" strokeweight="1pt">
                  <v:stroke joinstyle="miter"/>
                  <v:textbox>
                    <w:txbxContent>
                      <w:p w:rsidR="008453EE" w:rsidRDefault="008453EE" w:rsidP="008453EE">
                        <w:pPr>
                          <w:jc w:val="center"/>
                        </w:pPr>
                        <w:r>
                          <w:t>Controller Layer</w:t>
                        </w:r>
                      </w:p>
                    </w:txbxContent>
                  </v:textbox>
                </v:roundrect>
                <v:roundrect id="Rectangle: Rounded Corners 29" o:spid="_x0000_s1036" style="position:absolute;left:3143;top:34170;width:40682;height:418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:rsidR="008453EE" w:rsidRDefault="008453EE" w:rsidP="008453EE">
                        <w:pPr>
                          <w:jc w:val="center"/>
                        </w:pPr>
                        <w:r>
                          <w:t>Service Layer</w:t>
                        </w:r>
                      </w:p>
                    </w:txbxContent>
                  </v:textbox>
                </v:roundrect>
                <v:shape id="Arrow: Left-Right 30" o:spid="_x0000_s1037" type="#_x0000_t69" style="position:absolute;left:21581;top:32306;width:2472;height:1248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" adj="5450" fillcolor="#a5a5a5 [2092]" strokecolor="#1f3763 [1604]" strokeweight="1pt"/>
                <v:shape id="Picture 31" o:spid="_x0000_s1038" type="#_x0000_t75" style="position:absolute;left:7906;top:38351;width:1619;height:31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" stroked="t" strokecolor="#1f3763 [1604]">
                  <v:imagedata r:id="rId9" o:title=""/>
                </v:shape>
                <v:shape id="Picture 32" o:spid="_x0000_s1039" type="#_x0000_t75" style="position:absolute;left:36862;top:38347;width:1619;height:31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" stroked="t" strokecolor="#1f3763 [1604]">
                  <v:imagedata r:id="rId9" o:title=""/>
                </v:shape>
                <v:roundrect id="Rectangle: Rounded Corners 37" o:spid="_x0000_s1040" style="position:absolute;left:381;top:1133;width:46482;height:401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" fillcolor="#c45911 [2405]" strokecolor="#1f3763 [1604]" strokeweight="1pt">
                  <v:stroke joinstyle="miter"/>
                  <v:textbox>
                    <w:txbxContent>
                      <w:p w:rsidR="00D14022" w:rsidRDefault="00D14022" w:rsidP="00D14022">
                        <w:pPr>
                          <w:pStyle w:val="NormalWeb"/>
                          <w:spacing w:before="0" w:beforeAutospacing="0" w:after="160" w:afterAutospacing="0" w:line="254" w:lineRule="auto"/>
                          <w:jc w:val="center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 xml:space="preserve">CodingTest.Kloud.com.au </w:t>
                        </w:r>
                      </w:p>
                      <w:p w:rsidR="00D14022" w:rsidRDefault="00D14022" w:rsidP="00D14022">
                        <w:pPr>
                          <w:pStyle w:val="NormalWeb"/>
                          <w:spacing w:before="0" w:beforeAutospacing="0" w:after="160" w:afterAutospacing="0" w:line="254" w:lineRule="auto"/>
                          <w:jc w:val="center"/>
                        </w:pPr>
                      </w:p>
                    </w:txbxContent>
                  </v:textbox>
                </v:roundrect>
                <v:shape id="Arrow: Left-Right 38" o:spid="_x0000_s1041" type="#_x0000_t69" style="position:absolute;left:20611;top:5668;width:4953;height:3714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" adj="8100" fillcolor="#a5a5a5 [2092]" strokecolor="#1f3763 [1604]" strokeweight="1pt"/>
                <w10:anchorlock/>
              </v:group>
            </w:pict>
          </mc:Fallback>
        </mc:AlternateContent>
      </w:r>
    </w:p>
    <w:p w:rsidR="008453EE" w:rsidRDefault="008453EE" w:rsidP="008453EE">
      <w:pPr>
        <w:pStyle w:val="Heading1"/>
      </w:pPr>
      <w:bookmarkStart w:id="2" w:name="_Toc6482875"/>
      <w:r>
        <w:lastRenderedPageBreak/>
        <w:t>Use Case</w:t>
      </w:r>
      <w:bookmarkEnd w:id="2"/>
    </w:p>
    <w:p w:rsidR="008453EE" w:rsidRDefault="00BE29D1" w:rsidP="00161D95">
      <w:r w:rsidRPr="00F85142">
        <w:rPr>
          <w14:textOutline w14:w="9525" w14:cap="rnd" w14:cmpd="sng" w14:algn="ctr">
            <w14:solidFill>
              <w14:schemeClr w14:val="accent1">
                <w14:shade w14:val="50000"/>
              </w14:schemeClr>
            </w14:solidFill>
            <w14:prstDash w14:val="solid"/>
            <w14:bevel/>
          </w14:textOutline>
        </w:rPr>
        <w:object w:dxaOrig="8640" w:dyaOrig="9615">
          <v:shape id="_x0000_i1034" type="#_x0000_t75" style="width:264.15pt;height:233.25pt" o:ole="">
            <v:imagedata r:id="rId10" o:title=""/>
          </v:shape>
          <o:OLEObject Type="Embed" ProgID="Visio.Drawing.15" ShapeID="_x0000_i1034" DrawAspect="Content" ObjectID="_1617095740" r:id="rId11"/>
        </w:object>
      </w:r>
    </w:p>
    <w:p w:rsidR="001222F0" w:rsidRDefault="001222F0" w:rsidP="00675F37">
      <w:pPr>
        <w:pStyle w:val="Heading1"/>
      </w:pPr>
      <w:bookmarkStart w:id="3" w:name="_Toc6482876"/>
      <w:r>
        <w:t>Software Requirements</w:t>
      </w:r>
      <w:bookmarkEnd w:id="3"/>
    </w:p>
    <w:p w:rsidR="000C13E9" w:rsidRDefault="000C13E9" w:rsidP="00956CF8">
      <w:pPr>
        <w:pStyle w:val="Heading2"/>
      </w:pPr>
      <w:bookmarkStart w:id="4" w:name="_Toc6482877"/>
      <w:r>
        <w:t>Hardware Requirements</w:t>
      </w:r>
      <w:bookmarkEnd w:id="4"/>
    </w:p>
    <w:p w:rsidR="000C13E9" w:rsidRPr="00956CF8" w:rsidRDefault="000C13E9" w:rsidP="000C13E9">
      <w:pPr>
        <w:pStyle w:val="ListParagraph"/>
        <w:numPr>
          <w:ilvl w:val="0"/>
          <w:numId w:val="3"/>
        </w:numPr>
        <w:rPr>
          <w:rFonts w:cstheme="minorHAnsi"/>
          <w:color w:val="000000"/>
        </w:rPr>
      </w:pPr>
      <w:r w:rsidRPr="00956CF8">
        <w:rPr>
          <w:rFonts w:cstheme="minorHAnsi"/>
          <w:color w:val="000000"/>
        </w:rPr>
        <w:t>1.8 GHz or faster processor. Dual-core or better recommended</w:t>
      </w:r>
    </w:p>
    <w:p w:rsidR="000C13E9" w:rsidRPr="00956CF8" w:rsidRDefault="000C13E9" w:rsidP="000C13E9">
      <w:pPr>
        <w:pStyle w:val="ListParagraph"/>
        <w:numPr>
          <w:ilvl w:val="0"/>
          <w:numId w:val="3"/>
        </w:numPr>
        <w:spacing w:before="100" w:beforeAutospacing="1" w:after="100" w:afterAutospacing="1" w:line="240" w:lineRule="auto"/>
        <w:rPr>
          <w:rFonts w:cstheme="minorHAnsi"/>
          <w:color w:val="000000"/>
        </w:rPr>
      </w:pPr>
      <w:r w:rsidRPr="00956CF8">
        <w:rPr>
          <w:rFonts w:cstheme="minorHAnsi"/>
          <w:color w:val="000000"/>
        </w:rPr>
        <w:t>2 GB of RAM; 4 GB of RAM recommended (2.5 GB minimum if running on a virtual machine)</w:t>
      </w:r>
    </w:p>
    <w:p w:rsidR="000C13E9" w:rsidRPr="00956CF8" w:rsidRDefault="000C13E9" w:rsidP="000C13E9">
      <w:pPr>
        <w:pStyle w:val="ListParagraph"/>
        <w:numPr>
          <w:ilvl w:val="0"/>
          <w:numId w:val="3"/>
        </w:numPr>
        <w:spacing w:before="100" w:beforeAutospacing="1" w:after="100" w:afterAutospacing="1" w:line="240" w:lineRule="auto"/>
        <w:rPr>
          <w:rFonts w:cstheme="minorHAnsi"/>
          <w:color w:val="000000"/>
        </w:rPr>
      </w:pPr>
      <w:r w:rsidRPr="00956CF8">
        <w:rPr>
          <w:rFonts w:cstheme="minorHAnsi"/>
          <w:color w:val="000000"/>
        </w:rPr>
        <w:t>Hard disk space: up to 130 GB of available space, depending on features installed; typical installations require 20-50 GB of free space.</w:t>
      </w:r>
    </w:p>
    <w:p w:rsidR="000C13E9" w:rsidRPr="00956CF8" w:rsidRDefault="000C13E9" w:rsidP="000C13E9">
      <w:pPr>
        <w:pStyle w:val="ListParagraph"/>
        <w:numPr>
          <w:ilvl w:val="0"/>
          <w:numId w:val="3"/>
        </w:numPr>
        <w:spacing w:before="100" w:beforeAutospacing="1" w:after="100" w:afterAutospacing="1" w:line="240" w:lineRule="auto"/>
        <w:rPr>
          <w:rFonts w:cstheme="minorHAnsi"/>
          <w:color w:val="000000"/>
        </w:rPr>
      </w:pPr>
      <w:r w:rsidRPr="00956CF8">
        <w:rPr>
          <w:rFonts w:cstheme="minorHAnsi"/>
          <w:color w:val="000000"/>
        </w:rPr>
        <w:t xml:space="preserve">Hard disk speed: to improve performance, install Windows and Visual Studio on a </w:t>
      </w:r>
      <w:r w:rsidR="003036D5" w:rsidRPr="00956CF8">
        <w:rPr>
          <w:rFonts w:cstheme="minorHAnsi"/>
          <w:color w:val="000000"/>
        </w:rPr>
        <w:t>solid-state</w:t>
      </w:r>
      <w:r w:rsidRPr="00956CF8">
        <w:rPr>
          <w:rFonts w:cstheme="minorHAnsi"/>
          <w:color w:val="000000"/>
        </w:rPr>
        <w:t xml:space="preserve"> drive (SSD).</w:t>
      </w:r>
    </w:p>
    <w:p w:rsidR="000C13E9" w:rsidRPr="00956CF8" w:rsidRDefault="000C13E9" w:rsidP="000C13E9">
      <w:pPr>
        <w:pStyle w:val="ListParagraph"/>
        <w:numPr>
          <w:ilvl w:val="0"/>
          <w:numId w:val="3"/>
        </w:numPr>
        <w:rPr>
          <w:rFonts w:cstheme="minorHAnsi"/>
        </w:rPr>
      </w:pPr>
      <w:r w:rsidRPr="00956CF8">
        <w:rPr>
          <w:rFonts w:cstheme="minorHAnsi"/>
          <w:color w:val="000000"/>
        </w:rPr>
        <w:t>Video card that supports a minimum display resolution of 720p (1280 by 720); Visual Studio will work best at a resolution of WXGA (1366 by 768) or higher.</w:t>
      </w:r>
    </w:p>
    <w:p w:rsidR="000C13E9" w:rsidRPr="00956CF8" w:rsidRDefault="000C13E9" w:rsidP="000C13E9">
      <w:pPr>
        <w:pStyle w:val="ListParagraph"/>
        <w:numPr>
          <w:ilvl w:val="0"/>
          <w:numId w:val="3"/>
        </w:numPr>
        <w:spacing w:before="100" w:beforeAutospacing="1" w:after="100" w:afterAutospacing="1" w:line="240" w:lineRule="auto"/>
        <w:rPr>
          <w:rFonts w:cstheme="minorHAnsi"/>
          <w:color w:val="000000"/>
        </w:rPr>
      </w:pPr>
      <w:r w:rsidRPr="00956CF8">
        <w:rPr>
          <w:rFonts w:cstheme="minorHAnsi"/>
          <w:color w:val="000000"/>
        </w:rPr>
        <w:t>Windows 10 version 1507 or higher: Home, Professional, Education, and Enterprise (LTSC and S are not supported)</w:t>
      </w:r>
    </w:p>
    <w:p w:rsidR="000C13E9" w:rsidRPr="00956CF8" w:rsidRDefault="000C13E9" w:rsidP="000C13E9">
      <w:pPr>
        <w:pStyle w:val="ListParagraph"/>
        <w:numPr>
          <w:ilvl w:val="0"/>
          <w:numId w:val="3"/>
        </w:numPr>
        <w:spacing w:before="100" w:beforeAutospacing="1" w:after="100" w:afterAutospacing="1" w:line="240" w:lineRule="auto"/>
        <w:rPr>
          <w:rFonts w:cstheme="minorHAnsi"/>
          <w:color w:val="000000"/>
        </w:rPr>
      </w:pPr>
      <w:r w:rsidRPr="00956CF8">
        <w:rPr>
          <w:rFonts w:cstheme="minorHAnsi"/>
          <w:color w:val="000000"/>
        </w:rPr>
        <w:t xml:space="preserve">Windows Server 2016: Standard and </w:t>
      </w:r>
      <w:proofErr w:type="spellStart"/>
      <w:r w:rsidRPr="00956CF8">
        <w:rPr>
          <w:rFonts w:cstheme="minorHAnsi"/>
          <w:color w:val="000000"/>
        </w:rPr>
        <w:t>Datacenter</w:t>
      </w:r>
      <w:proofErr w:type="spellEnd"/>
    </w:p>
    <w:p w:rsidR="000C13E9" w:rsidRDefault="000C13E9" w:rsidP="00956CF8">
      <w:pPr>
        <w:pStyle w:val="Heading2"/>
      </w:pPr>
      <w:bookmarkStart w:id="5" w:name="_Toc6482878"/>
      <w:r>
        <w:t>Software Requirements</w:t>
      </w:r>
      <w:bookmarkEnd w:id="5"/>
    </w:p>
    <w:p w:rsidR="000C13E9" w:rsidRDefault="000C13E9" w:rsidP="000C13E9">
      <w:pPr>
        <w:pStyle w:val="ListParagraph"/>
        <w:numPr>
          <w:ilvl w:val="0"/>
          <w:numId w:val="4"/>
        </w:numPr>
      </w:pPr>
      <w:r>
        <w:t xml:space="preserve">Visual Studio 2017 [Enterprise or Professional </w:t>
      </w:r>
      <w:r w:rsidR="003036D5">
        <w:t>Edition</w:t>
      </w:r>
      <w:r>
        <w:t>]</w:t>
      </w:r>
    </w:p>
    <w:p w:rsidR="000C13E9" w:rsidRDefault="000C13E9" w:rsidP="000C13E9">
      <w:pPr>
        <w:pStyle w:val="ListParagraph"/>
        <w:numPr>
          <w:ilvl w:val="0"/>
          <w:numId w:val="4"/>
        </w:numPr>
      </w:pPr>
      <w:r>
        <w:t>.Net Framework 4.7.2</w:t>
      </w:r>
    </w:p>
    <w:p w:rsidR="000C13E9" w:rsidRDefault="000C13E9" w:rsidP="000C13E9">
      <w:pPr>
        <w:pStyle w:val="ListParagraph"/>
        <w:numPr>
          <w:ilvl w:val="0"/>
          <w:numId w:val="4"/>
        </w:numPr>
      </w:pPr>
      <w:r>
        <w:t>.Net Core SDK 2.2</w:t>
      </w:r>
    </w:p>
    <w:p w:rsidR="000C13E9" w:rsidRDefault="000C13E9" w:rsidP="000C13E9">
      <w:pPr>
        <w:pStyle w:val="ListParagraph"/>
        <w:numPr>
          <w:ilvl w:val="0"/>
          <w:numId w:val="4"/>
        </w:numPr>
      </w:pPr>
      <w:r>
        <w:t>Google Chrome</w:t>
      </w:r>
    </w:p>
    <w:p w:rsidR="000C13E9" w:rsidRDefault="000C13E9" w:rsidP="000C13E9">
      <w:pPr>
        <w:pStyle w:val="ListParagraph"/>
        <w:numPr>
          <w:ilvl w:val="0"/>
          <w:numId w:val="4"/>
        </w:numPr>
      </w:pPr>
      <w:r>
        <w:t>Notepad</w:t>
      </w:r>
    </w:p>
    <w:p w:rsidR="001222F0" w:rsidRDefault="001222F0" w:rsidP="00675F37">
      <w:pPr>
        <w:pStyle w:val="Heading1"/>
      </w:pPr>
      <w:bookmarkStart w:id="6" w:name="_Toc6482879"/>
      <w:r>
        <w:t>Software Components</w:t>
      </w:r>
      <w:bookmarkEnd w:id="6"/>
    </w:p>
    <w:p w:rsidR="001222F0" w:rsidRDefault="0013088B">
      <w:r>
        <w:t>This code test consists of following 3 projects,</w:t>
      </w:r>
    </w:p>
    <w:p w:rsidR="0013088B" w:rsidRDefault="0010749C" w:rsidP="00321D49">
      <w:pPr>
        <w:pStyle w:val="ListParagraph"/>
        <w:numPr>
          <w:ilvl w:val="0"/>
          <w:numId w:val="5"/>
        </w:numPr>
      </w:pPr>
      <w:proofErr w:type="spellStart"/>
      <w:r w:rsidRPr="0010749C">
        <w:t>Kloud_CarsInfoProcessor.App</w:t>
      </w:r>
      <w:proofErr w:type="spellEnd"/>
    </w:p>
    <w:p w:rsidR="008C783E" w:rsidRDefault="0010749C" w:rsidP="00321D49">
      <w:pPr>
        <w:pStyle w:val="ListParagraph"/>
        <w:numPr>
          <w:ilvl w:val="0"/>
          <w:numId w:val="5"/>
        </w:numPr>
      </w:pPr>
      <w:r w:rsidRPr="0010749C">
        <w:t>codingtest.kloud.com.au</w:t>
      </w:r>
      <w:r>
        <w:t xml:space="preserve"> - Replica</w:t>
      </w:r>
    </w:p>
    <w:p w:rsidR="0010749C" w:rsidRDefault="0010749C" w:rsidP="0010749C">
      <w:pPr>
        <w:pStyle w:val="ListParagraph"/>
        <w:numPr>
          <w:ilvl w:val="0"/>
          <w:numId w:val="5"/>
        </w:numPr>
      </w:pPr>
      <w:proofErr w:type="spellStart"/>
      <w:r w:rsidRPr="0010749C">
        <w:t>Kloud_CarsInfoProcessor.</w:t>
      </w:r>
      <w:r>
        <w:t>Test</w:t>
      </w:r>
      <w:proofErr w:type="spellEnd"/>
    </w:p>
    <w:p w:rsidR="001222F0" w:rsidRDefault="0010749C" w:rsidP="00675F37">
      <w:pPr>
        <w:pStyle w:val="Heading1"/>
      </w:pPr>
      <w:bookmarkStart w:id="7" w:name="_Toc6482880"/>
      <w:proofErr w:type="spellStart"/>
      <w:r>
        <w:lastRenderedPageBreak/>
        <w:t>Kloud_CarsInfoProces</w:t>
      </w:r>
      <w:bookmarkStart w:id="8" w:name="_GoBack"/>
      <w:bookmarkEnd w:id="8"/>
      <w:r>
        <w:t>sor.App</w:t>
      </w:r>
      <w:bookmarkEnd w:id="7"/>
      <w:proofErr w:type="spellEnd"/>
    </w:p>
    <w:p w:rsidR="0010749C" w:rsidRDefault="0010749C" w:rsidP="0010749C">
      <w:r>
        <w:t xml:space="preserve">This application </w:t>
      </w:r>
      <w:r>
        <w:t xml:space="preserve">is developed using AngularJS and JavaScript which </w:t>
      </w:r>
      <w:r>
        <w:t xml:space="preserve">produces a list of </w:t>
      </w:r>
      <w:r>
        <w:t xml:space="preserve">the owners’ names, grouped by car’s brand alphabetically, and sorted by their car’s colour alphabetically. This application UI allows the user to </w:t>
      </w:r>
      <w:r>
        <w:t xml:space="preserve">connect both </w:t>
      </w:r>
      <w:hyperlink r:id="rId12" w:history="1">
        <w:r w:rsidRPr="00237DDB">
          <w:rPr>
            <w:rStyle w:val="Hyperlink"/>
          </w:rPr>
          <w:t>http://codingtest.kloud.com.au/api/cars</w:t>
        </w:r>
      </w:hyperlink>
      <w:r>
        <w:t xml:space="preserve"> or Replica API </w:t>
      </w:r>
      <w:hyperlink r:id="rId13" w:history="1">
        <w:r w:rsidRPr="00237DDB">
          <w:rPr>
            <w:rStyle w:val="Hyperlink"/>
            <w:rFonts w:ascii="Consolas" w:hAnsi="Consolas" w:cs="Consolas"/>
            <w:sz w:val="19"/>
            <w:szCs w:val="19"/>
          </w:rPr>
          <w:t>http://localhost:9912/</w:t>
        </w:r>
        <w:r w:rsidRPr="00237DDB">
          <w:rPr>
            <w:rStyle w:val="Hyperlink"/>
          </w:rPr>
          <w:t>api/cars</w:t>
        </w:r>
      </w:hyperlink>
      <w:r>
        <w:t xml:space="preserve">. </w:t>
      </w:r>
    </w:p>
    <w:p w:rsidR="0010749C" w:rsidRDefault="0010749C" w:rsidP="0010749C">
      <w:pPr>
        <w:pStyle w:val="Heading2"/>
      </w:pPr>
      <w:bookmarkStart w:id="9" w:name="_Toc6482881"/>
      <w:r>
        <w:t>Technology Used</w:t>
      </w:r>
      <w:bookmarkEnd w:id="9"/>
    </w:p>
    <w:p w:rsidR="0010749C" w:rsidRDefault="0010749C" w:rsidP="0010749C">
      <w:pPr>
        <w:pStyle w:val="ListParagraph"/>
        <w:numPr>
          <w:ilvl w:val="0"/>
          <w:numId w:val="6"/>
        </w:numPr>
      </w:pPr>
      <w:r>
        <w:t>Visual Studio 2017</w:t>
      </w:r>
    </w:p>
    <w:p w:rsidR="0010749C" w:rsidRDefault="0010749C" w:rsidP="0010749C">
      <w:pPr>
        <w:pStyle w:val="ListParagraph"/>
        <w:numPr>
          <w:ilvl w:val="0"/>
          <w:numId w:val="6"/>
        </w:numPr>
      </w:pPr>
      <w:r>
        <w:t>HTML</w:t>
      </w:r>
    </w:p>
    <w:p w:rsidR="0010749C" w:rsidRDefault="0010749C" w:rsidP="0010749C">
      <w:pPr>
        <w:pStyle w:val="ListParagraph"/>
        <w:numPr>
          <w:ilvl w:val="0"/>
          <w:numId w:val="6"/>
        </w:numPr>
      </w:pPr>
      <w:r>
        <w:t>AngularJS</w:t>
      </w:r>
    </w:p>
    <w:p w:rsidR="0010749C" w:rsidRDefault="0010749C" w:rsidP="0010749C">
      <w:pPr>
        <w:pStyle w:val="ListParagraph"/>
        <w:numPr>
          <w:ilvl w:val="0"/>
          <w:numId w:val="6"/>
        </w:numPr>
      </w:pPr>
      <w:r>
        <w:t>JavaScript</w:t>
      </w:r>
    </w:p>
    <w:p w:rsidR="0010749C" w:rsidRDefault="0010749C" w:rsidP="0010749C">
      <w:pPr>
        <w:pStyle w:val="ListParagraph"/>
      </w:pPr>
    </w:p>
    <w:p w:rsidR="0010749C" w:rsidRDefault="0010749C" w:rsidP="0010749C">
      <w:pPr>
        <w:pStyle w:val="Heading2"/>
      </w:pPr>
      <w:bookmarkStart w:id="10" w:name="_Toc6482882"/>
      <w:r>
        <w:t>Structure</w:t>
      </w:r>
      <w:bookmarkEnd w:id="10"/>
    </w:p>
    <w:p w:rsidR="0010749C" w:rsidRDefault="0010749C" w:rsidP="0010749C">
      <w:r>
        <w:t>The project consists of HTML, JavaScript files. Below picture shows the file structure of Test project.</w:t>
      </w:r>
    </w:p>
    <w:p w:rsidR="0010749C" w:rsidRDefault="0010749C" w:rsidP="0010749C">
      <w:r>
        <w:rPr>
          <w:noProof/>
        </w:rPr>
        <w:drawing>
          <wp:inline distT="0" distB="0" distL="0" distR="0" wp14:anchorId="6A4B29AA" wp14:editId="43806FA2">
            <wp:extent cx="2800000" cy="3647619"/>
            <wp:effectExtent l="0" t="0" r="63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00000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49C" w:rsidRDefault="0010749C" w:rsidP="0010749C">
      <w:pPr>
        <w:pStyle w:val="Heading2"/>
      </w:pPr>
      <w:bookmarkStart w:id="11" w:name="_Toc6482883"/>
      <w:r>
        <w:t xml:space="preserve">How to run </w:t>
      </w:r>
      <w:proofErr w:type="spellStart"/>
      <w:r w:rsidR="00697C86">
        <w:t>Kloud_CarsInfoProcessor.App</w:t>
      </w:r>
      <w:bookmarkEnd w:id="11"/>
      <w:proofErr w:type="spellEnd"/>
    </w:p>
    <w:p w:rsidR="0010749C" w:rsidRDefault="0010749C" w:rsidP="0010749C">
      <w:r>
        <w:t xml:space="preserve">Following steps illustrate, how to run the application in </w:t>
      </w:r>
      <w:proofErr w:type="spellStart"/>
      <w:r>
        <w:t>IISExpress</w:t>
      </w:r>
      <w:proofErr w:type="spellEnd"/>
      <w:r>
        <w:t xml:space="preserve">, </w:t>
      </w:r>
    </w:p>
    <w:p w:rsidR="0010749C" w:rsidRDefault="0010749C" w:rsidP="0010749C">
      <w:r>
        <w:t xml:space="preserve">1. Open the </w:t>
      </w:r>
      <w:r w:rsidR="00697C86" w:rsidRPr="00697C86">
        <w:t>Kloud_CarsInfoProcessor</w:t>
      </w:r>
      <w:r>
        <w:t>.sln in Visual Studio 2017</w:t>
      </w:r>
    </w:p>
    <w:p w:rsidR="0010749C" w:rsidRDefault="0010749C" w:rsidP="0010749C">
      <w:r>
        <w:t xml:space="preserve">2. Make sure </w:t>
      </w:r>
      <w:proofErr w:type="spellStart"/>
      <w:r w:rsidR="00697C86">
        <w:t>Kloud_CarsInfoProcessor.App</w:t>
      </w:r>
      <w:r>
        <w:t>.csproj</w:t>
      </w:r>
      <w:proofErr w:type="spellEnd"/>
      <w:r>
        <w:t xml:space="preserve"> is loaded.</w:t>
      </w:r>
    </w:p>
    <w:p w:rsidR="0010749C" w:rsidRDefault="0010749C" w:rsidP="0010749C">
      <w:r>
        <w:t xml:space="preserve">3. Update </w:t>
      </w:r>
      <w:hyperlink r:id="rId15" w:history="1">
        <w:r w:rsidR="00697C86" w:rsidRPr="00237DDB">
          <w:rPr>
            <w:rStyle w:val="Hyperlink"/>
          </w:rPr>
          <w:t>http://codingtest.kloud.com.au/</w:t>
        </w:r>
      </w:hyperlink>
      <w:r w:rsidR="00697C86">
        <w:t xml:space="preserve"> URL in Kloud</w:t>
      </w:r>
      <w:r>
        <w:t>CoreAPIService.js.</w:t>
      </w:r>
    </w:p>
    <w:p w:rsidR="0010749C" w:rsidRDefault="00697C86" w:rsidP="0010749C">
      <w:r>
        <w:rPr>
          <w:noProof/>
        </w:rPr>
        <w:lastRenderedPageBreak/>
        <w:drawing>
          <wp:inline distT="0" distB="0" distL="0" distR="0" wp14:anchorId="42C71C75" wp14:editId="0DC6364F">
            <wp:extent cx="4823261" cy="2692712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76189" cy="272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C86" w:rsidRDefault="0010749C" w:rsidP="0010749C">
      <w:r>
        <w:t xml:space="preserve">4. </w:t>
      </w:r>
      <w:r w:rsidR="00697C86">
        <w:t>The user can switch between actual and replica service by updating the URL as shown above.</w:t>
      </w:r>
    </w:p>
    <w:p w:rsidR="0010749C" w:rsidRDefault="00697C86" w:rsidP="0010749C">
      <w:r>
        <w:t xml:space="preserve">5. </w:t>
      </w:r>
      <w:r w:rsidR="0010749C">
        <w:t xml:space="preserve">Build </w:t>
      </w:r>
      <w:proofErr w:type="spellStart"/>
      <w:r>
        <w:t>Kloud_CarsInfoProcessor.App</w:t>
      </w:r>
      <w:proofErr w:type="spellEnd"/>
      <w:r w:rsidR="0010749C">
        <w:t xml:space="preserve"> project.</w:t>
      </w:r>
    </w:p>
    <w:p w:rsidR="0010749C" w:rsidRDefault="0010749C" w:rsidP="0010749C">
      <w:r>
        <w:t xml:space="preserve">5. Click Run with </w:t>
      </w:r>
      <w:proofErr w:type="spellStart"/>
      <w:proofErr w:type="gramStart"/>
      <w:r>
        <w:t>IISExpress</w:t>
      </w:r>
      <w:proofErr w:type="spellEnd"/>
      <w:r>
        <w:t>(</w:t>
      </w:r>
      <w:proofErr w:type="gramEnd"/>
      <w:r>
        <w:t>Google Chrome).</w:t>
      </w:r>
    </w:p>
    <w:p w:rsidR="0010749C" w:rsidRDefault="0010749C" w:rsidP="0010749C">
      <w:r>
        <w:t xml:space="preserve">6. Google Chrome opens </w:t>
      </w:r>
      <w:hyperlink r:id="rId17" w:history="1">
        <w:r w:rsidR="00697C86" w:rsidRPr="00237DDB">
          <w:rPr>
            <w:rStyle w:val="Hyperlink"/>
          </w:rPr>
          <w:t>http://localhost:7978/Index.html</w:t>
        </w:r>
      </w:hyperlink>
      <w:r>
        <w:t>.</w:t>
      </w:r>
    </w:p>
    <w:p w:rsidR="0010749C" w:rsidRDefault="00697C86" w:rsidP="0010749C">
      <w:pPr>
        <w:rPr>
          <w:noProof/>
        </w:rPr>
      </w:pPr>
      <w:r>
        <w:rPr>
          <w:noProof/>
        </w:rPr>
        <w:drawing>
          <wp:inline distT="0" distB="0" distL="0" distR="0" wp14:anchorId="06CA38CC" wp14:editId="60A38543">
            <wp:extent cx="4277282" cy="4465414"/>
            <wp:effectExtent l="19050" t="19050" r="28575" b="1143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07621" cy="449708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0749C" w:rsidRDefault="00697C86">
      <w:r>
        <w:t xml:space="preserve">Click </w:t>
      </w:r>
      <w:r w:rsidR="009F528B">
        <w:t>“R</w:t>
      </w:r>
      <w:r>
        <w:t>efresh</w:t>
      </w:r>
      <w:r w:rsidR="009F528B">
        <w:t>”</w:t>
      </w:r>
      <w:r>
        <w:t xml:space="preserve"> button to update the list with latest</w:t>
      </w:r>
      <w:r w:rsidR="009F528B">
        <w:t xml:space="preserve"> content.</w:t>
      </w:r>
    </w:p>
    <w:p w:rsidR="009F528B" w:rsidRDefault="009F528B" w:rsidP="009F528B">
      <w:pPr>
        <w:pStyle w:val="Heading2"/>
      </w:pPr>
      <w:bookmarkStart w:id="12" w:name="_Toc6482884"/>
      <w:r>
        <w:lastRenderedPageBreak/>
        <w:t>Codingtest.kloud.com.au – Replica RESTful API</w:t>
      </w:r>
      <w:bookmarkEnd w:id="12"/>
      <w:r>
        <w:t xml:space="preserve"> </w:t>
      </w:r>
    </w:p>
    <w:p w:rsidR="001222F0" w:rsidRDefault="009F528B">
      <w:r>
        <w:t xml:space="preserve">Codingtest.kloud.com.au </w:t>
      </w:r>
      <w:r w:rsidR="003036D5">
        <w:t xml:space="preserve">Restful API is the </w:t>
      </w:r>
      <w:r>
        <w:t xml:space="preserve">replica of actual </w:t>
      </w:r>
      <w:hyperlink r:id="rId19" w:history="1">
        <w:r w:rsidRPr="00237DDB">
          <w:rPr>
            <w:rStyle w:val="Hyperlink"/>
          </w:rPr>
          <w:t>http://codingtest.kloud.com.au/api/cars</w:t>
        </w:r>
      </w:hyperlink>
      <w:r>
        <w:t xml:space="preserve">. This API process the request and provide cars json data as output. </w:t>
      </w:r>
      <w:r w:rsidR="001B6DB1">
        <w:t>The API is developed using .Net Core SDK, hence it can run in both Windows and Linux environment.</w:t>
      </w:r>
    </w:p>
    <w:p w:rsidR="003036D5" w:rsidRDefault="003036D5">
      <w:r>
        <w:t>This API consists of two main controllers such as,</w:t>
      </w:r>
    </w:p>
    <w:p w:rsidR="003036D5" w:rsidRDefault="003036D5">
      <w:r>
        <w:t xml:space="preserve"> </w:t>
      </w:r>
      <w:proofErr w:type="spellStart"/>
      <w:r w:rsidR="009F528B" w:rsidRPr="009F528B">
        <w:rPr>
          <w:b/>
        </w:rPr>
        <w:t>Cars</w:t>
      </w:r>
      <w:r w:rsidRPr="00956CF8">
        <w:rPr>
          <w:b/>
        </w:rPr>
        <w:t>Controller</w:t>
      </w:r>
      <w:proofErr w:type="spellEnd"/>
      <w:r>
        <w:t xml:space="preserve"> - handle requests to </w:t>
      </w:r>
      <w:r w:rsidR="009F528B">
        <w:t>return cars json data</w:t>
      </w:r>
      <w:r>
        <w:t>.</w:t>
      </w:r>
    </w:p>
    <w:p w:rsidR="002F0A2B" w:rsidRDefault="002F0A2B" w:rsidP="009F5E7F">
      <w:pPr>
        <w:pStyle w:val="Heading2"/>
      </w:pPr>
      <w:bookmarkStart w:id="13" w:name="_Toc6482885"/>
      <w:r>
        <w:t>Technology Used</w:t>
      </w:r>
      <w:r w:rsidR="00956CF8">
        <w:t xml:space="preserve"> for Development</w:t>
      </w:r>
      <w:bookmarkEnd w:id="13"/>
    </w:p>
    <w:p w:rsidR="002F0A2B" w:rsidRDefault="005C6567" w:rsidP="00BB38F5">
      <w:pPr>
        <w:pStyle w:val="ListParagraph"/>
        <w:numPr>
          <w:ilvl w:val="0"/>
          <w:numId w:val="6"/>
        </w:numPr>
      </w:pPr>
      <w:r>
        <w:t>Visual Studio 2017</w:t>
      </w:r>
    </w:p>
    <w:p w:rsidR="005C6567" w:rsidRDefault="00BB38F5" w:rsidP="00BB38F5">
      <w:pPr>
        <w:pStyle w:val="ListParagraph"/>
        <w:numPr>
          <w:ilvl w:val="0"/>
          <w:numId w:val="6"/>
        </w:numPr>
      </w:pPr>
      <w:r>
        <w:t>ASP.Net Core Web Application</w:t>
      </w:r>
    </w:p>
    <w:p w:rsidR="00BB38F5" w:rsidRDefault="00BB38F5" w:rsidP="00BB38F5">
      <w:pPr>
        <w:pStyle w:val="ListParagraph"/>
        <w:numPr>
          <w:ilvl w:val="0"/>
          <w:numId w:val="6"/>
        </w:numPr>
      </w:pPr>
      <w:r>
        <w:t>.Net Core 2.2 SDK</w:t>
      </w:r>
    </w:p>
    <w:p w:rsidR="00BB38F5" w:rsidRDefault="00BB38F5" w:rsidP="00BB38F5">
      <w:pPr>
        <w:pStyle w:val="ListParagraph"/>
        <w:numPr>
          <w:ilvl w:val="0"/>
          <w:numId w:val="6"/>
        </w:numPr>
      </w:pPr>
      <w:proofErr w:type="spellStart"/>
      <w:r>
        <w:t>NLog</w:t>
      </w:r>
      <w:proofErr w:type="spellEnd"/>
      <w:r>
        <w:t xml:space="preserve"> for .Net Core</w:t>
      </w:r>
    </w:p>
    <w:p w:rsidR="00BB38F5" w:rsidRDefault="00BB38F5" w:rsidP="00BB38F5">
      <w:pPr>
        <w:pStyle w:val="ListParagraph"/>
        <w:numPr>
          <w:ilvl w:val="0"/>
          <w:numId w:val="6"/>
        </w:numPr>
      </w:pPr>
      <w:proofErr w:type="spellStart"/>
      <w:r>
        <w:t>Swashbuckle</w:t>
      </w:r>
      <w:proofErr w:type="spellEnd"/>
      <w:r>
        <w:t xml:space="preserve"> for Swagger</w:t>
      </w:r>
    </w:p>
    <w:p w:rsidR="00BB38F5" w:rsidRDefault="00BB38F5" w:rsidP="00BB38F5">
      <w:pPr>
        <w:pStyle w:val="ListParagraph"/>
        <w:numPr>
          <w:ilvl w:val="0"/>
          <w:numId w:val="6"/>
        </w:numPr>
      </w:pPr>
      <w:r>
        <w:t>Google Chrome</w:t>
      </w:r>
    </w:p>
    <w:p w:rsidR="00BB38F5" w:rsidRDefault="00BB38F5" w:rsidP="00BB38F5">
      <w:pPr>
        <w:pStyle w:val="ListParagraph"/>
        <w:numPr>
          <w:ilvl w:val="0"/>
          <w:numId w:val="6"/>
        </w:numPr>
      </w:pPr>
      <w:r>
        <w:t>IIS Express</w:t>
      </w:r>
    </w:p>
    <w:p w:rsidR="001222F0" w:rsidRDefault="00C30211" w:rsidP="00675F37">
      <w:pPr>
        <w:pStyle w:val="Heading2"/>
      </w:pPr>
      <w:bookmarkStart w:id="14" w:name="_Toc6482886"/>
      <w:r>
        <w:t>Structure</w:t>
      </w:r>
      <w:bookmarkEnd w:id="14"/>
    </w:p>
    <w:p w:rsidR="00C30211" w:rsidRDefault="00BB38F5" w:rsidP="00C30211">
      <w:r>
        <w:t>The API project consist of Controllers, Services, Models, File</w:t>
      </w:r>
      <w:r w:rsidR="009F528B">
        <w:t>s</w:t>
      </w:r>
      <w:r>
        <w:t xml:space="preserve"> &amp; Log repositories. Below picture shows the file structure of </w:t>
      </w:r>
      <w:proofErr w:type="spellStart"/>
      <w:r>
        <w:t>RestAPI</w:t>
      </w:r>
      <w:proofErr w:type="spellEnd"/>
      <w:r>
        <w:t xml:space="preserve"> project.</w:t>
      </w:r>
    </w:p>
    <w:p w:rsidR="00C30211" w:rsidRDefault="009F528B" w:rsidP="00C30211">
      <w:r>
        <w:rPr>
          <w:noProof/>
        </w:rPr>
        <w:drawing>
          <wp:inline distT="0" distB="0" distL="0" distR="0" wp14:anchorId="04ED8341" wp14:editId="51DF4BC5">
            <wp:extent cx="2151072" cy="3377110"/>
            <wp:effectExtent l="0" t="0" r="190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59138" cy="3389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211" w:rsidRDefault="00C30211" w:rsidP="004648EB">
      <w:pPr>
        <w:pStyle w:val="Heading3"/>
      </w:pPr>
      <w:bookmarkStart w:id="15" w:name="_Toc6482887"/>
      <w:r>
        <w:t>Controllers</w:t>
      </w:r>
      <w:bookmarkEnd w:id="15"/>
    </w:p>
    <w:p w:rsidR="00BB38F5" w:rsidRDefault="009F528B" w:rsidP="004648EB">
      <w:pPr>
        <w:pStyle w:val="Heading4"/>
      </w:pPr>
      <w:r>
        <w:t xml:space="preserve">Cars </w:t>
      </w:r>
      <w:r w:rsidR="00BB38F5">
        <w:t>Controller</w:t>
      </w:r>
    </w:p>
    <w:p w:rsidR="00BB38F5" w:rsidRDefault="009F528B" w:rsidP="00C30211">
      <w:proofErr w:type="spellStart"/>
      <w:r>
        <w:t>Cars</w:t>
      </w:r>
      <w:r w:rsidR="00BB38F5">
        <w:t>Controller</w:t>
      </w:r>
      <w:proofErr w:type="spellEnd"/>
      <w:r w:rsidR="00BB38F5">
        <w:t xml:space="preserve"> hosts the </w:t>
      </w:r>
      <w:r w:rsidR="000D6363">
        <w:t xml:space="preserve">Restful </w:t>
      </w:r>
      <w:r w:rsidR="00BB38F5">
        <w:t xml:space="preserve">methods to </w:t>
      </w:r>
      <w:r>
        <w:t xml:space="preserve">return cars json data. </w:t>
      </w:r>
      <w:r w:rsidR="00BB38F5">
        <w:t>The requests are automatically routed to the relevant methods in this class.</w:t>
      </w:r>
      <w:r w:rsidR="000D6363">
        <w:t xml:space="preserve"> External application can access the public methods available in th</w:t>
      </w:r>
      <w:r w:rsidR="00BB38F5">
        <w:t>is</w:t>
      </w:r>
      <w:r w:rsidR="000D6363">
        <w:t xml:space="preserve"> class.</w:t>
      </w:r>
      <w:r w:rsidR="00BB38F5">
        <w:t xml:space="preserve"> </w:t>
      </w:r>
      <w:r w:rsidR="000D6363">
        <w:t xml:space="preserve">This controller class forward the requests to the </w:t>
      </w:r>
      <w:proofErr w:type="spellStart"/>
      <w:r>
        <w:t>Cars</w:t>
      </w:r>
      <w:r w:rsidR="000D6363">
        <w:t>Service</w:t>
      </w:r>
      <w:proofErr w:type="spellEnd"/>
      <w:r w:rsidR="000D6363">
        <w:t xml:space="preserve"> class which host the business logic and hidden from external users.</w:t>
      </w:r>
    </w:p>
    <w:p w:rsidR="000D6363" w:rsidRDefault="009F528B" w:rsidP="00C30211">
      <w:proofErr w:type="spellStart"/>
      <w:r>
        <w:t>Cars</w:t>
      </w:r>
      <w:r w:rsidR="000D6363">
        <w:t>Controller</w:t>
      </w:r>
      <w:proofErr w:type="spellEnd"/>
      <w:r w:rsidR="000D6363">
        <w:t xml:space="preserve"> class consists of following methods,</w:t>
      </w:r>
    </w:p>
    <w:p w:rsidR="000D6363" w:rsidRPr="000D6363" w:rsidRDefault="000D6363" w:rsidP="00C30211">
      <w:pPr>
        <w:rPr>
          <w:rFonts w:ascii="Consolas" w:hAnsi="Consolas" w:cs="Consolas"/>
          <w:b/>
          <w:color w:val="000000"/>
          <w:sz w:val="19"/>
          <w:szCs w:val="19"/>
        </w:rPr>
      </w:pPr>
      <w:r w:rsidRPr="000D6363">
        <w:rPr>
          <w:rFonts w:ascii="Consolas" w:hAnsi="Consolas" w:cs="Consolas"/>
          <w:b/>
          <w:color w:val="000000"/>
          <w:sz w:val="19"/>
          <w:szCs w:val="19"/>
        </w:rPr>
        <w:lastRenderedPageBreak/>
        <w:t>Get</w:t>
      </w:r>
    </w:p>
    <w:p w:rsidR="000D6363" w:rsidRDefault="000D6363" w:rsidP="000D6363">
      <w:r>
        <w:t xml:space="preserve">This method </w:t>
      </w:r>
      <w:r w:rsidR="00843CF8">
        <w:t xml:space="preserve">returns entire cars json content as </w:t>
      </w:r>
      <w:proofErr w:type="spellStart"/>
      <w:r w:rsidR="00843CF8" w:rsidRPr="00843CF8">
        <w:t>ActionResult</w:t>
      </w:r>
      <w:proofErr w:type="spellEnd"/>
      <w:r w:rsidR="00843CF8" w:rsidRPr="00843CF8">
        <w:t>&lt;string&gt;</w:t>
      </w:r>
      <w:r>
        <w:t xml:space="preserve"> type the caller which contains json response. This method can be called using </w:t>
      </w:r>
      <w:proofErr w:type="spellStart"/>
      <w:r w:rsidR="00843CF8">
        <w:t>CarsC</w:t>
      </w:r>
      <w:r>
        <w:t>ontroller</w:t>
      </w:r>
      <w:proofErr w:type="spellEnd"/>
      <w:r>
        <w:t xml:space="preserve"> </w:t>
      </w:r>
      <w:proofErr w:type="spellStart"/>
      <w:r>
        <w:t>HTTPGet</w:t>
      </w:r>
      <w:proofErr w:type="spellEnd"/>
      <w:r>
        <w:t xml:space="preserve"> method with</w:t>
      </w:r>
      <w:r w:rsidR="00843CF8">
        <w:t>out any</w:t>
      </w:r>
      <w:r>
        <w:t xml:space="preserve"> parameters</w:t>
      </w:r>
      <w:r w:rsidR="00843CF8">
        <w:t>.</w:t>
      </w:r>
    </w:p>
    <w:p w:rsidR="0062475E" w:rsidRPr="004648EB" w:rsidRDefault="0062475E" w:rsidP="000A5734">
      <w:pPr>
        <w:rPr>
          <w:rFonts w:ascii="Consolas" w:hAnsi="Consolas" w:cs="Consolas"/>
          <w:b/>
          <w:color w:val="000000"/>
          <w:sz w:val="19"/>
          <w:szCs w:val="19"/>
        </w:rPr>
      </w:pPr>
      <w:proofErr w:type="spellStart"/>
      <w:r w:rsidRPr="004648EB">
        <w:rPr>
          <w:rFonts w:ascii="Consolas" w:hAnsi="Consolas" w:cs="Consolas"/>
          <w:b/>
          <w:color w:val="000000"/>
          <w:sz w:val="19"/>
          <w:szCs w:val="19"/>
        </w:rPr>
        <w:t>Get</w:t>
      </w:r>
      <w:r w:rsidR="009F528B">
        <w:rPr>
          <w:rFonts w:ascii="Consolas" w:hAnsi="Consolas" w:cs="Consolas"/>
          <w:b/>
          <w:color w:val="000000"/>
          <w:sz w:val="19"/>
          <w:szCs w:val="19"/>
        </w:rPr>
        <w:t>JsonByOwner</w:t>
      </w:r>
      <w:proofErr w:type="spellEnd"/>
    </w:p>
    <w:p w:rsidR="00843CF8" w:rsidRDefault="009F528B" w:rsidP="00843CF8">
      <w:r>
        <w:rPr>
          <w:rFonts w:ascii="Consolas" w:hAnsi="Consolas" w:cs="Consolas"/>
          <w:color w:val="000000"/>
          <w:sz w:val="19"/>
          <w:szCs w:val="19"/>
        </w:rPr>
        <w:t>This</w:t>
      </w:r>
      <w:r w:rsidR="000A5734">
        <w:t xml:space="preserve"> method </w:t>
      </w:r>
      <w:r w:rsidR="004648EB">
        <w:t xml:space="preserve">returns list of </w:t>
      </w:r>
      <w:r w:rsidR="00843CF8">
        <w:t xml:space="preserve">specific owners’ cars details </w:t>
      </w:r>
      <w:r w:rsidR="004648EB">
        <w:t xml:space="preserve">in json format. </w:t>
      </w:r>
      <w:r w:rsidR="00843CF8">
        <w:t xml:space="preserve">This method can be called using </w:t>
      </w:r>
      <w:proofErr w:type="spellStart"/>
      <w:r w:rsidR="00843CF8">
        <w:t>CarsController</w:t>
      </w:r>
      <w:proofErr w:type="spellEnd"/>
      <w:r w:rsidR="00843CF8">
        <w:t xml:space="preserve"> </w:t>
      </w:r>
      <w:proofErr w:type="spellStart"/>
      <w:r w:rsidR="00843CF8">
        <w:t>HTTPGet</w:t>
      </w:r>
      <w:r w:rsidR="00843CF8">
        <w:t>JsonByOwner</w:t>
      </w:r>
      <w:proofErr w:type="spellEnd"/>
      <w:r w:rsidR="00843CF8">
        <w:t xml:space="preserve"> method with</w:t>
      </w:r>
      <w:r w:rsidR="004167D8">
        <w:t xml:space="preserve"> owner name as </w:t>
      </w:r>
      <w:r w:rsidR="00843CF8">
        <w:t>parameters.</w:t>
      </w:r>
    </w:p>
    <w:p w:rsidR="004648EB" w:rsidRPr="004648EB" w:rsidRDefault="009F528B" w:rsidP="000A5734">
      <w:pPr>
        <w:rPr>
          <w:rFonts w:ascii="Consolas" w:hAnsi="Consolas" w:cs="Consolas"/>
          <w:b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b/>
          <w:color w:val="000000"/>
          <w:sz w:val="19"/>
          <w:szCs w:val="19"/>
        </w:rPr>
        <w:t>GetOwnersByColour</w:t>
      </w:r>
      <w:proofErr w:type="spellEnd"/>
    </w:p>
    <w:p w:rsidR="004167D8" w:rsidRDefault="004167D8" w:rsidP="004167D8">
      <w:r>
        <w:rPr>
          <w:rFonts w:ascii="Consolas" w:hAnsi="Consolas" w:cs="Consolas"/>
          <w:color w:val="000000"/>
          <w:sz w:val="19"/>
          <w:szCs w:val="19"/>
        </w:rPr>
        <w:t>This</w:t>
      </w:r>
      <w:r>
        <w:t xml:space="preserve"> method returns list of specific owner</w:t>
      </w:r>
      <w:r>
        <w:t xml:space="preserve"> names based on their</w:t>
      </w:r>
      <w:r>
        <w:t xml:space="preserve"> car</w:t>
      </w:r>
      <w:r>
        <w:t xml:space="preserve"> colour</w:t>
      </w:r>
      <w:r>
        <w:t xml:space="preserve">. This method can be called using </w:t>
      </w:r>
      <w:proofErr w:type="spellStart"/>
      <w:r>
        <w:t>CarsController</w:t>
      </w:r>
      <w:proofErr w:type="spellEnd"/>
      <w:r>
        <w:t xml:space="preserve"> </w:t>
      </w:r>
      <w:proofErr w:type="spellStart"/>
      <w:r>
        <w:t>HTTPGet</w:t>
      </w:r>
      <w:r>
        <w:t>Owners</w:t>
      </w:r>
      <w:r>
        <w:t>By</w:t>
      </w:r>
      <w:r>
        <w:t>Colour</w:t>
      </w:r>
      <w:proofErr w:type="spellEnd"/>
      <w:r>
        <w:t xml:space="preserve"> method with </w:t>
      </w:r>
      <w:r>
        <w:t xml:space="preserve">colour as </w:t>
      </w:r>
      <w:r>
        <w:t>parameters.</w:t>
      </w:r>
    </w:p>
    <w:p w:rsidR="004167D8" w:rsidRDefault="00843CF8" w:rsidP="004648EB">
      <w:proofErr w:type="spellStart"/>
      <w:r>
        <w:rPr>
          <w:rFonts w:ascii="Consolas" w:hAnsi="Consolas" w:cs="Consolas"/>
          <w:b/>
          <w:color w:val="000000"/>
          <w:sz w:val="19"/>
          <w:szCs w:val="19"/>
        </w:rPr>
        <w:t>GetOwnersBy</w:t>
      </w:r>
      <w:r w:rsidR="004167D8">
        <w:rPr>
          <w:rFonts w:ascii="Consolas" w:hAnsi="Consolas" w:cs="Consolas"/>
          <w:b/>
          <w:color w:val="000000"/>
          <w:sz w:val="19"/>
          <w:szCs w:val="19"/>
        </w:rPr>
        <w:t>Brand</w:t>
      </w:r>
      <w:proofErr w:type="spellEnd"/>
      <w:r>
        <w:t xml:space="preserve"> </w:t>
      </w:r>
    </w:p>
    <w:p w:rsidR="004167D8" w:rsidRDefault="004167D8" w:rsidP="004167D8">
      <w:r>
        <w:rPr>
          <w:rFonts w:ascii="Consolas" w:hAnsi="Consolas" w:cs="Consolas"/>
          <w:color w:val="000000"/>
          <w:sz w:val="19"/>
          <w:szCs w:val="19"/>
        </w:rPr>
        <w:t>This</w:t>
      </w:r>
      <w:r>
        <w:t xml:space="preserve"> method returns list of specific owner names based on their car </w:t>
      </w:r>
      <w:r>
        <w:t>brand</w:t>
      </w:r>
      <w:r>
        <w:t xml:space="preserve">. This method can be called using </w:t>
      </w:r>
      <w:proofErr w:type="spellStart"/>
      <w:r>
        <w:t>CarsController</w:t>
      </w:r>
      <w:proofErr w:type="spellEnd"/>
      <w:r>
        <w:t xml:space="preserve"> </w:t>
      </w:r>
      <w:proofErr w:type="spellStart"/>
      <w:r>
        <w:t>HTTPGetOwnersBy</w:t>
      </w:r>
      <w:r>
        <w:t>Brand</w:t>
      </w:r>
      <w:proofErr w:type="spellEnd"/>
      <w:r>
        <w:t xml:space="preserve"> method with </w:t>
      </w:r>
      <w:r>
        <w:t>brand</w:t>
      </w:r>
      <w:r>
        <w:t xml:space="preserve"> as parameters.</w:t>
      </w:r>
    </w:p>
    <w:p w:rsidR="00C30211" w:rsidRDefault="00C30211" w:rsidP="00C30211"/>
    <w:p w:rsidR="00C30211" w:rsidRDefault="00C30211" w:rsidP="00C969B4">
      <w:pPr>
        <w:pStyle w:val="Heading2"/>
      </w:pPr>
      <w:bookmarkStart w:id="16" w:name="_Toc6482888"/>
      <w:r>
        <w:t>Error Log &amp; Exception Handling</w:t>
      </w:r>
      <w:bookmarkEnd w:id="16"/>
    </w:p>
    <w:p w:rsidR="002F0A2B" w:rsidRDefault="00C969B4" w:rsidP="00C30211">
      <w:proofErr w:type="spellStart"/>
      <w:r>
        <w:t>Nlog</w:t>
      </w:r>
      <w:proofErr w:type="spellEnd"/>
      <w:r>
        <w:t xml:space="preserve"> is used to record exception log occurred in API. </w:t>
      </w:r>
      <w:proofErr w:type="spellStart"/>
      <w:r>
        <w:t>Nlog</w:t>
      </w:r>
      <w:proofErr w:type="spellEnd"/>
      <w:r>
        <w:t xml:space="preserve"> configurations are available in </w:t>
      </w:r>
      <w:proofErr w:type="spellStart"/>
      <w:r>
        <w:t>nlog.config</w:t>
      </w:r>
      <w:proofErr w:type="spellEnd"/>
      <w:r>
        <w:t xml:space="preserve"> file and please update the log file target path to server environment as shown below.</w:t>
      </w:r>
    </w:p>
    <w:p w:rsidR="00C969B4" w:rsidRDefault="004167D8" w:rsidP="00C30211">
      <w:r>
        <w:rPr>
          <w:noProof/>
        </w:rPr>
        <w:drawing>
          <wp:inline distT="0" distB="0" distL="0" distR="0" wp14:anchorId="3C2BE98C" wp14:editId="76E2959B">
            <wp:extent cx="5419082" cy="2675319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28388" cy="2679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9B4" w:rsidRDefault="00C969B4" w:rsidP="00C30211">
      <w:r>
        <w:t xml:space="preserve">Following image shows </w:t>
      </w:r>
      <w:proofErr w:type="spellStart"/>
      <w:r>
        <w:t>NLog</w:t>
      </w:r>
      <w:proofErr w:type="spellEnd"/>
      <w:r>
        <w:t xml:space="preserve"> configuration in </w:t>
      </w:r>
      <w:proofErr w:type="spellStart"/>
      <w:r>
        <w:t>Program.cs</w:t>
      </w:r>
      <w:proofErr w:type="spellEnd"/>
      <w:r>
        <w:t>.</w:t>
      </w:r>
    </w:p>
    <w:p w:rsidR="002F0A2B" w:rsidRDefault="002F0A2B" w:rsidP="00C30211">
      <w:r>
        <w:rPr>
          <w:noProof/>
        </w:rPr>
        <w:drawing>
          <wp:inline distT="0" distB="0" distL="0" distR="0" wp14:anchorId="2DEA510E" wp14:editId="7BE30800">
            <wp:extent cx="5381625" cy="1597316"/>
            <wp:effectExtent l="0" t="0" r="0" b="317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6622" cy="160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211" w:rsidRDefault="00C30211" w:rsidP="00C969B4">
      <w:pPr>
        <w:pStyle w:val="Heading2"/>
      </w:pPr>
      <w:bookmarkStart w:id="17" w:name="_Toc6482889"/>
      <w:r>
        <w:lastRenderedPageBreak/>
        <w:t>How to run API</w:t>
      </w:r>
      <w:bookmarkEnd w:id="17"/>
    </w:p>
    <w:p w:rsidR="00C969B4" w:rsidRDefault="001B6DB1" w:rsidP="00C30211">
      <w:r>
        <w:t>F</w:t>
      </w:r>
      <w:r w:rsidR="00C969B4">
        <w:t>ollow</w:t>
      </w:r>
      <w:r>
        <w:t xml:space="preserve">ing steps illustrate, how to run the API in </w:t>
      </w:r>
      <w:proofErr w:type="spellStart"/>
      <w:r>
        <w:t>IISExpress</w:t>
      </w:r>
      <w:proofErr w:type="spellEnd"/>
      <w:r>
        <w:t xml:space="preserve">, </w:t>
      </w:r>
    </w:p>
    <w:p w:rsidR="001B6DB1" w:rsidRDefault="001B6DB1" w:rsidP="00C30211">
      <w:r>
        <w:t xml:space="preserve">1. Open the </w:t>
      </w:r>
      <w:r w:rsidR="004167D8" w:rsidRPr="004167D8">
        <w:t>Kloud_CarsInfoProcessor</w:t>
      </w:r>
      <w:r>
        <w:t>.sln in Visual Studio 2017</w:t>
      </w:r>
    </w:p>
    <w:p w:rsidR="001B6DB1" w:rsidRDefault="001B6DB1" w:rsidP="00C30211">
      <w:r>
        <w:t xml:space="preserve">2. Make sure </w:t>
      </w:r>
      <w:proofErr w:type="spellStart"/>
      <w:r w:rsidR="004167D8">
        <w:t>codingtest.kloud.com.au</w:t>
      </w:r>
      <w:r>
        <w:t>.csproj</w:t>
      </w:r>
      <w:proofErr w:type="spellEnd"/>
      <w:r>
        <w:t xml:space="preserve"> is loaded.</w:t>
      </w:r>
    </w:p>
    <w:p w:rsidR="001B6DB1" w:rsidRDefault="004167D8" w:rsidP="00C30211">
      <w:r>
        <w:t>3</w:t>
      </w:r>
      <w:r w:rsidR="001B6DB1">
        <w:t xml:space="preserve">. Build </w:t>
      </w:r>
      <w:r>
        <w:t>codingtest.kloud.com.au</w:t>
      </w:r>
      <w:r>
        <w:t xml:space="preserve"> </w:t>
      </w:r>
      <w:r w:rsidR="001B6DB1">
        <w:t>project</w:t>
      </w:r>
      <w:r>
        <w:t xml:space="preserve"> and make sure it is the </w:t>
      </w:r>
      <w:proofErr w:type="spellStart"/>
      <w:r>
        <w:t>startup</w:t>
      </w:r>
      <w:proofErr w:type="spellEnd"/>
      <w:r>
        <w:t xml:space="preserve"> project</w:t>
      </w:r>
      <w:r w:rsidR="001B6DB1">
        <w:t>.</w:t>
      </w:r>
    </w:p>
    <w:p w:rsidR="001B6DB1" w:rsidRDefault="001B6DB1" w:rsidP="00C30211">
      <w:r>
        <w:t xml:space="preserve">5. Click Run with </w:t>
      </w:r>
      <w:proofErr w:type="spellStart"/>
      <w:proofErr w:type="gramStart"/>
      <w:r>
        <w:t>IISExpress</w:t>
      </w:r>
      <w:proofErr w:type="spellEnd"/>
      <w:r>
        <w:t>(</w:t>
      </w:r>
      <w:proofErr w:type="gramEnd"/>
      <w:r>
        <w:t>Google Chrome).</w:t>
      </w:r>
    </w:p>
    <w:p w:rsidR="001B6DB1" w:rsidRDefault="001B6DB1" w:rsidP="00C30211">
      <w:r>
        <w:t xml:space="preserve">6. Google Chrome opens </w:t>
      </w:r>
      <w:hyperlink r:id="rId23" w:history="1">
        <w:r w:rsidR="004167D8" w:rsidRPr="00237DDB">
          <w:rPr>
            <w:rStyle w:val="Hyperlink"/>
          </w:rPr>
          <w:t>http://localhost:9912/swagger/index.html</w:t>
        </w:r>
      </w:hyperlink>
      <w:r>
        <w:t>. This page shows all methods with help notes and comments.</w:t>
      </w:r>
    </w:p>
    <w:p w:rsidR="001B6DB1" w:rsidRDefault="001B6DB1" w:rsidP="00C30211">
      <w:r>
        <w:t>7. User can test the API by executing from swagger UI.</w:t>
      </w:r>
    </w:p>
    <w:p w:rsidR="002F0A2B" w:rsidRDefault="00DF63C2" w:rsidP="002F0A2B">
      <w:pPr>
        <w:pStyle w:val="Heading2"/>
      </w:pPr>
      <w:bookmarkStart w:id="18" w:name="_Toc6482890"/>
      <w:r>
        <w:t>S</w:t>
      </w:r>
      <w:r w:rsidR="002F0A2B">
        <w:t>wagger Testing Tool</w:t>
      </w:r>
      <w:bookmarkEnd w:id="18"/>
    </w:p>
    <w:p w:rsidR="00C969B4" w:rsidRDefault="00C969B4" w:rsidP="002F0A2B">
      <w:r>
        <w:t xml:space="preserve">Following image shows the Swagger configuration in </w:t>
      </w:r>
      <w:proofErr w:type="spellStart"/>
      <w:r>
        <w:t>Startup.cs</w:t>
      </w:r>
      <w:proofErr w:type="spellEnd"/>
    </w:p>
    <w:p w:rsidR="002F0A2B" w:rsidRDefault="004167D8" w:rsidP="002F0A2B">
      <w:r>
        <w:rPr>
          <w:noProof/>
        </w:rPr>
        <w:drawing>
          <wp:inline distT="0" distB="0" distL="0" distR="0" wp14:anchorId="227A29D0" wp14:editId="1F16EBF2">
            <wp:extent cx="5731510" cy="1358265"/>
            <wp:effectExtent l="0" t="0" r="254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5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DF63C2" w:rsidRDefault="004167D8" w:rsidP="00DF63C2">
      <w:r>
        <w:t>Codingtest.kloud.com.au</w:t>
      </w:r>
      <w:r w:rsidR="00DF63C2">
        <w:t xml:space="preserve"> Restful API Swagger page.</w:t>
      </w:r>
    </w:p>
    <w:p w:rsidR="004167D8" w:rsidRDefault="004167D8" w:rsidP="002F0A2B">
      <w:pPr>
        <w:rPr>
          <w:noProof/>
        </w:rPr>
      </w:pPr>
      <w:r>
        <w:rPr>
          <w:noProof/>
        </w:rPr>
        <w:drawing>
          <wp:inline distT="0" distB="0" distL="0" distR="0" wp14:anchorId="2D9F82D7" wp14:editId="22112C82">
            <wp:extent cx="5781954" cy="4044677"/>
            <wp:effectExtent l="19050" t="19050" r="9525" b="1333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96482" cy="4054840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shade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0D15CB" w:rsidRDefault="000D15CB" w:rsidP="002F0A2B">
      <w:r>
        <w:lastRenderedPageBreak/>
        <w:t xml:space="preserve">Testing </w:t>
      </w:r>
      <w:r w:rsidR="004167D8">
        <w:t>codingtest.kloud.com.au</w:t>
      </w:r>
      <w:r>
        <w:t xml:space="preserve"> Rest API using Swagger</w:t>
      </w:r>
    </w:p>
    <w:p w:rsidR="000D15CB" w:rsidRDefault="000D15CB" w:rsidP="000D15CB">
      <w:pPr>
        <w:pStyle w:val="ListParagraph"/>
        <w:numPr>
          <w:ilvl w:val="0"/>
          <w:numId w:val="8"/>
        </w:numPr>
      </w:pPr>
      <w:r>
        <w:t xml:space="preserve">Run </w:t>
      </w:r>
      <w:r w:rsidR="00930BD4">
        <w:t xml:space="preserve">codingtest.kloud.com.au </w:t>
      </w:r>
      <w:r>
        <w:t>Rest API which opens</w:t>
      </w:r>
      <w:r w:rsidR="00930BD4">
        <w:t xml:space="preserve"> </w:t>
      </w:r>
      <w:hyperlink r:id="rId26" w:history="1">
        <w:r w:rsidR="00930BD4" w:rsidRPr="00237DDB">
          <w:rPr>
            <w:rStyle w:val="Hyperlink"/>
          </w:rPr>
          <w:t>http://localhost:9912/swagger/index.html</w:t>
        </w:r>
      </w:hyperlink>
      <w:r>
        <w:t>. This page shows all methods with help notes and comments.</w:t>
      </w:r>
    </w:p>
    <w:p w:rsidR="000D15CB" w:rsidRDefault="000D15CB" w:rsidP="000D15CB">
      <w:pPr>
        <w:pStyle w:val="ListParagraph"/>
        <w:numPr>
          <w:ilvl w:val="0"/>
          <w:numId w:val="8"/>
        </w:numPr>
      </w:pPr>
      <w:r>
        <w:t xml:space="preserve">Expand Get method in </w:t>
      </w:r>
      <w:r w:rsidR="00930BD4">
        <w:t>Cars</w:t>
      </w:r>
      <w:r>
        <w:t xml:space="preserve"> Controller</w:t>
      </w:r>
    </w:p>
    <w:p w:rsidR="000D15CB" w:rsidRDefault="000D15CB" w:rsidP="000D15CB">
      <w:pPr>
        <w:pStyle w:val="ListParagraph"/>
        <w:numPr>
          <w:ilvl w:val="0"/>
          <w:numId w:val="8"/>
        </w:numPr>
      </w:pPr>
      <w:r>
        <w:t>Click Try it out button</w:t>
      </w:r>
    </w:p>
    <w:p w:rsidR="000D15CB" w:rsidRDefault="00930BD4" w:rsidP="002F0A2B">
      <w:r>
        <w:rPr>
          <w:noProof/>
        </w:rPr>
        <w:drawing>
          <wp:inline distT="0" distB="0" distL="0" distR="0" wp14:anchorId="3DD6F187" wp14:editId="11CDABB1">
            <wp:extent cx="4050287" cy="2750300"/>
            <wp:effectExtent l="19050" t="19050" r="26670" b="1206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73211" cy="2765866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shade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0D15CB" w:rsidRDefault="00930BD4" w:rsidP="000D15CB">
      <w:pPr>
        <w:pStyle w:val="ListParagraph"/>
        <w:numPr>
          <w:ilvl w:val="0"/>
          <w:numId w:val="8"/>
        </w:numPr>
      </w:pPr>
      <w:r>
        <w:t>C</w:t>
      </w:r>
      <w:r w:rsidR="000D15CB">
        <w:t>lick Execute button.</w:t>
      </w:r>
    </w:p>
    <w:p w:rsidR="000D15CB" w:rsidRDefault="000D15CB" w:rsidP="000D15CB">
      <w:pPr>
        <w:pStyle w:val="ListParagraph"/>
        <w:numPr>
          <w:ilvl w:val="0"/>
          <w:numId w:val="8"/>
        </w:numPr>
      </w:pPr>
      <w:r>
        <w:t xml:space="preserve">Response will be displayed in </w:t>
      </w:r>
      <w:r w:rsidR="00930BD4">
        <w:t xml:space="preserve">Server </w:t>
      </w:r>
      <w:r>
        <w:t>Response section as shown below.</w:t>
      </w:r>
    </w:p>
    <w:p w:rsidR="000D15CB" w:rsidRDefault="00930BD4" w:rsidP="002F0A2B">
      <w:r>
        <w:rPr>
          <w:noProof/>
        </w:rPr>
        <w:drawing>
          <wp:inline distT="0" distB="0" distL="0" distR="0" wp14:anchorId="44575188" wp14:editId="378FFD09">
            <wp:extent cx="4067117" cy="4020705"/>
            <wp:effectExtent l="19050" t="19050" r="10160" b="1841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91746" cy="4045053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shade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C30211" w:rsidRDefault="00930BD4" w:rsidP="00DF3F86">
      <w:pPr>
        <w:pStyle w:val="Heading2"/>
      </w:pPr>
      <w:bookmarkStart w:id="19" w:name="_Toc6482891"/>
      <w:proofErr w:type="spellStart"/>
      <w:r w:rsidRPr="00930BD4">
        <w:lastRenderedPageBreak/>
        <w:t>Kloud_CarsInfoProcessor</w:t>
      </w:r>
      <w:proofErr w:type="spellEnd"/>
      <w:r>
        <w:t xml:space="preserve"> </w:t>
      </w:r>
      <w:r w:rsidR="00C30211">
        <w:t>Unit Test Project</w:t>
      </w:r>
      <w:bookmarkEnd w:id="19"/>
    </w:p>
    <w:p w:rsidR="00335AE7" w:rsidRDefault="00DF3F86" w:rsidP="00DF3F86">
      <w:r>
        <w:t xml:space="preserve">License Calculator </w:t>
      </w:r>
      <w:r w:rsidR="00335AE7">
        <w:t xml:space="preserve">MS </w:t>
      </w:r>
      <w:r>
        <w:t xml:space="preserve">Test project consists of unit testcase to </w:t>
      </w:r>
      <w:r w:rsidR="00930BD4">
        <w:t>codingtest.kloud.com.au</w:t>
      </w:r>
      <w:r>
        <w:t xml:space="preserve"> Restful API</w:t>
      </w:r>
      <w:r w:rsidR="00335AE7">
        <w:t>.</w:t>
      </w:r>
    </w:p>
    <w:p w:rsidR="002F0A2B" w:rsidRDefault="002F0A2B" w:rsidP="00335AE7">
      <w:pPr>
        <w:pStyle w:val="Heading3"/>
      </w:pPr>
      <w:bookmarkStart w:id="20" w:name="_Toc6482892"/>
      <w:r>
        <w:t>Technology Used</w:t>
      </w:r>
      <w:bookmarkEnd w:id="20"/>
    </w:p>
    <w:p w:rsidR="00335AE7" w:rsidRDefault="00335AE7" w:rsidP="00335AE7">
      <w:pPr>
        <w:pStyle w:val="ListParagraph"/>
        <w:numPr>
          <w:ilvl w:val="0"/>
          <w:numId w:val="6"/>
        </w:numPr>
      </w:pPr>
      <w:r>
        <w:t>Visual Studio 2017</w:t>
      </w:r>
    </w:p>
    <w:p w:rsidR="00335AE7" w:rsidRDefault="00335AE7" w:rsidP="00335AE7">
      <w:pPr>
        <w:pStyle w:val="ListParagraph"/>
        <w:numPr>
          <w:ilvl w:val="0"/>
          <w:numId w:val="6"/>
        </w:numPr>
      </w:pPr>
      <w:r>
        <w:t>ASP.Net Core Web Application</w:t>
      </w:r>
    </w:p>
    <w:p w:rsidR="00335AE7" w:rsidRDefault="00335AE7" w:rsidP="00335AE7">
      <w:pPr>
        <w:pStyle w:val="ListParagraph"/>
        <w:numPr>
          <w:ilvl w:val="0"/>
          <w:numId w:val="6"/>
        </w:numPr>
      </w:pPr>
      <w:r>
        <w:t>.Net Core 2.2 SDK</w:t>
      </w:r>
    </w:p>
    <w:p w:rsidR="00C30211" w:rsidRDefault="00C30211" w:rsidP="00335AE7">
      <w:pPr>
        <w:pStyle w:val="Heading3"/>
      </w:pPr>
      <w:bookmarkStart w:id="21" w:name="_Toc6482893"/>
      <w:r>
        <w:t>Structure</w:t>
      </w:r>
      <w:bookmarkEnd w:id="21"/>
    </w:p>
    <w:p w:rsidR="00335AE7" w:rsidRDefault="00335AE7" w:rsidP="00335AE7">
      <w:r>
        <w:t xml:space="preserve">The project </w:t>
      </w:r>
      <w:r w:rsidR="006A69E5">
        <w:t>consists</w:t>
      </w:r>
      <w:r>
        <w:t xml:space="preserve"> of Tests, Utilities and </w:t>
      </w:r>
      <w:proofErr w:type="spellStart"/>
      <w:r>
        <w:t>HTTPClient</w:t>
      </w:r>
      <w:proofErr w:type="spellEnd"/>
      <w:r>
        <w:t xml:space="preserve"> extensions</w:t>
      </w:r>
      <w:r w:rsidR="006A69E5">
        <w:t>.</w:t>
      </w:r>
      <w:r>
        <w:t xml:space="preserve"> Below picture shows the file structure of Test project.</w:t>
      </w:r>
    </w:p>
    <w:p w:rsidR="00C30211" w:rsidRDefault="00930BD4" w:rsidP="00C30211">
      <w:r>
        <w:rPr>
          <w:noProof/>
        </w:rPr>
        <w:drawing>
          <wp:inline distT="0" distB="0" distL="0" distR="0" wp14:anchorId="47B5F6B3" wp14:editId="0C50A4AB">
            <wp:extent cx="2524417" cy="1986568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34783" cy="199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211" w:rsidRDefault="00C30211" w:rsidP="0079328E">
      <w:pPr>
        <w:pStyle w:val="Heading3"/>
      </w:pPr>
      <w:bookmarkStart w:id="22" w:name="_Toc6482894"/>
      <w:r>
        <w:t>Available Test</w:t>
      </w:r>
      <w:bookmarkEnd w:id="22"/>
    </w:p>
    <w:p w:rsidR="00C30211" w:rsidRDefault="00930BD4" w:rsidP="00C30211">
      <w:r>
        <w:rPr>
          <w:noProof/>
        </w:rPr>
        <w:drawing>
          <wp:inline distT="0" distB="0" distL="0" distR="0" wp14:anchorId="244AC64F" wp14:editId="07D83FEF">
            <wp:extent cx="2647833" cy="2019267"/>
            <wp:effectExtent l="0" t="0" r="635" b="63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57437" cy="202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BD4" w:rsidRDefault="00930BD4" w:rsidP="00930BD4">
      <w:r>
        <w:t xml:space="preserve">Each test contains of several test case </w:t>
      </w:r>
      <w:r>
        <w:t xml:space="preserve">using </w:t>
      </w:r>
      <w:proofErr w:type="spellStart"/>
      <w:r>
        <w:t>DataTest</w:t>
      </w:r>
      <w:proofErr w:type="spellEnd"/>
      <w:r>
        <w:t xml:space="preserve"> methods. Example,</w:t>
      </w:r>
    </w:p>
    <w:p w:rsidR="00930BD4" w:rsidRDefault="00930BD4" w:rsidP="00C30211">
      <w:r>
        <w:rPr>
          <w:noProof/>
        </w:rPr>
        <w:drawing>
          <wp:inline distT="0" distB="0" distL="0" distR="0" wp14:anchorId="7F3DE464" wp14:editId="748FC0FE">
            <wp:extent cx="4313948" cy="1984913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32545" cy="199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30BD4">
      <w:footerReference w:type="default" r:id="rId3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90AA2" w:rsidRDefault="00190AA2" w:rsidP="001222F0">
      <w:pPr>
        <w:spacing w:after="0" w:line="240" w:lineRule="auto"/>
      </w:pPr>
      <w:r>
        <w:separator/>
      </w:r>
    </w:p>
  </w:endnote>
  <w:endnote w:type="continuationSeparator" w:id="0">
    <w:p w:rsidR="00190AA2" w:rsidRDefault="00190AA2" w:rsidP="001222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2253882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222F0" w:rsidRDefault="001222F0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1222F0" w:rsidRDefault="001222F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90AA2" w:rsidRDefault="00190AA2" w:rsidP="001222F0">
      <w:pPr>
        <w:spacing w:after="0" w:line="240" w:lineRule="auto"/>
      </w:pPr>
      <w:r>
        <w:separator/>
      </w:r>
    </w:p>
  </w:footnote>
  <w:footnote w:type="continuationSeparator" w:id="0">
    <w:p w:rsidR="00190AA2" w:rsidRDefault="00190AA2" w:rsidP="001222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C4810"/>
    <w:multiLevelType w:val="hybridMultilevel"/>
    <w:tmpl w:val="B134B2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7F0967"/>
    <w:multiLevelType w:val="multilevel"/>
    <w:tmpl w:val="AA20FC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C18731B"/>
    <w:multiLevelType w:val="multilevel"/>
    <w:tmpl w:val="51C451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A454DCB"/>
    <w:multiLevelType w:val="hybridMultilevel"/>
    <w:tmpl w:val="C76A9F8A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C0901DA"/>
    <w:multiLevelType w:val="hybridMultilevel"/>
    <w:tmpl w:val="4B186388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F310C2"/>
    <w:multiLevelType w:val="multilevel"/>
    <w:tmpl w:val="44F6EB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0A6C6C"/>
    <w:multiLevelType w:val="hybridMultilevel"/>
    <w:tmpl w:val="1248CA3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640F6D"/>
    <w:multiLevelType w:val="hybridMultilevel"/>
    <w:tmpl w:val="0136E33E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6613A39"/>
    <w:multiLevelType w:val="multilevel"/>
    <w:tmpl w:val="94AE67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0B75529"/>
    <w:multiLevelType w:val="hybridMultilevel"/>
    <w:tmpl w:val="9B381F2A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B96390"/>
    <w:multiLevelType w:val="multilevel"/>
    <w:tmpl w:val="A99C59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E4C35D6"/>
    <w:multiLevelType w:val="hybridMultilevel"/>
    <w:tmpl w:val="30C2E94A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11"/>
  </w:num>
  <w:num w:numId="4">
    <w:abstractNumId w:val="7"/>
  </w:num>
  <w:num w:numId="5">
    <w:abstractNumId w:val="4"/>
  </w:num>
  <w:num w:numId="6">
    <w:abstractNumId w:val="9"/>
  </w:num>
  <w:num w:numId="7">
    <w:abstractNumId w:val="6"/>
  </w:num>
  <w:num w:numId="8">
    <w:abstractNumId w:val="3"/>
  </w:num>
  <w:num w:numId="9">
    <w:abstractNumId w:val="5"/>
  </w:num>
  <w:num w:numId="10">
    <w:abstractNumId w:val="2"/>
  </w:num>
  <w:num w:numId="11">
    <w:abstractNumId w:val="8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6807"/>
    <w:rsid w:val="000445D1"/>
    <w:rsid w:val="00092EA4"/>
    <w:rsid w:val="000A5734"/>
    <w:rsid w:val="000C13E9"/>
    <w:rsid w:val="000D15CB"/>
    <w:rsid w:val="000D6363"/>
    <w:rsid w:val="0010749C"/>
    <w:rsid w:val="001222F0"/>
    <w:rsid w:val="0013088B"/>
    <w:rsid w:val="00161D95"/>
    <w:rsid w:val="00190AA2"/>
    <w:rsid w:val="001B6DB1"/>
    <w:rsid w:val="00244423"/>
    <w:rsid w:val="00274ED7"/>
    <w:rsid w:val="002F0A2B"/>
    <w:rsid w:val="003036D5"/>
    <w:rsid w:val="00321D49"/>
    <w:rsid w:val="00335AE7"/>
    <w:rsid w:val="00370DF6"/>
    <w:rsid w:val="00412728"/>
    <w:rsid w:val="004167D8"/>
    <w:rsid w:val="004648EB"/>
    <w:rsid w:val="005257F1"/>
    <w:rsid w:val="005A129C"/>
    <w:rsid w:val="005C6567"/>
    <w:rsid w:val="005D652A"/>
    <w:rsid w:val="0062475E"/>
    <w:rsid w:val="00675F37"/>
    <w:rsid w:val="00697C86"/>
    <w:rsid w:val="006A69E5"/>
    <w:rsid w:val="00711550"/>
    <w:rsid w:val="00715307"/>
    <w:rsid w:val="007579DF"/>
    <w:rsid w:val="00774820"/>
    <w:rsid w:val="0079328E"/>
    <w:rsid w:val="00801235"/>
    <w:rsid w:val="0081671D"/>
    <w:rsid w:val="00821783"/>
    <w:rsid w:val="00843CF8"/>
    <w:rsid w:val="008453EE"/>
    <w:rsid w:val="008C783E"/>
    <w:rsid w:val="008F7915"/>
    <w:rsid w:val="00930BD4"/>
    <w:rsid w:val="00956CF8"/>
    <w:rsid w:val="009F528B"/>
    <w:rsid w:val="009F5E7F"/>
    <w:rsid w:val="00A73C12"/>
    <w:rsid w:val="00AE0C0B"/>
    <w:rsid w:val="00AE1D39"/>
    <w:rsid w:val="00BB38F5"/>
    <w:rsid w:val="00BE29D1"/>
    <w:rsid w:val="00BE5A50"/>
    <w:rsid w:val="00C30211"/>
    <w:rsid w:val="00C969B4"/>
    <w:rsid w:val="00D14022"/>
    <w:rsid w:val="00DF3F86"/>
    <w:rsid w:val="00DF63C2"/>
    <w:rsid w:val="00E96807"/>
    <w:rsid w:val="00EF109E"/>
    <w:rsid w:val="00F30996"/>
    <w:rsid w:val="00F85142"/>
    <w:rsid w:val="00FE1C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13419B"/>
  <w15:chartTrackingRefBased/>
  <w15:docId w15:val="{150C1770-AAEC-4CB1-811A-D40117EF12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75F3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75F3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648E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648E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222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22F0"/>
  </w:style>
  <w:style w:type="paragraph" w:styleId="Footer">
    <w:name w:val="footer"/>
    <w:basedOn w:val="Normal"/>
    <w:link w:val="FooterChar"/>
    <w:uiPriority w:val="99"/>
    <w:unhideWhenUsed/>
    <w:rsid w:val="001222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22F0"/>
  </w:style>
  <w:style w:type="character" w:customStyle="1" w:styleId="Heading1Char">
    <w:name w:val="Heading 1 Char"/>
    <w:basedOn w:val="DefaultParagraphFont"/>
    <w:link w:val="Heading1"/>
    <w:uiPriority w:val="9"/>
    <w:rsid w:val="00675F3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75F3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675F37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75F3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5F3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75F37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0C13E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character" w:styleId="Strong">
    <w:name w:val="Strong"/>
    <w:basedOn w:val="DefaultParagraphFont"/>
    <w:uiPriority w:val="22"/>
    <w:qFormat/>
    <w:rsid w:val="000C13E9"/>
    <w:rPr>
      <w:b/>
      <w:bCs/>
    </w:rPr>
  </w:style>
  <w:style w:type="paragraph" w:styleId="ListParagraph">
    <w:name w:val="List Paragraph"/>
    <w:basedOn w:val="Normal"/>
    <w:uiPriority w:val="34"/>
    <w:qFormat/>
    <w:rsid w:val="000C13E9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4648E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4648E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OC3">
    <w:name w:val="toc 3"/>
    <w:basedOn w:val="Normal"/>
    <w:next w:val="Normal"/>
    <w:autoRedefine/>
    <w:uiPriority w:val="39"/>
    <w:unhideWhenUsed/>
    <w:rsid w:val="00DF63C2"/>
    <w:pPr>
      <w:spacing w:after="100"/>
      <w:ind w:left="440"/>
    </w:pPr>
  </w:style>
  <w:style w:type="character" w:styleId="UnresolvedMention">
    <w:name w:val="Unresolved Mention"/>
    <w:basedOn w:val="DefaultParagraphFont"/>
    <w:uiPriority w:val="99"/>
    <w:semiHidden/>
    <w:unhideWhenUsed/>
    <w:rsid w:val="0010749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544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1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3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7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299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17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localhost:9912/api/cars" TargetMode="External"/><Relationship Id="rId18" Type="http://schemas.openxmlformats.org/officeDocument/2006/relationships/image" Target="media/image6.png"/><Relationship Id="rId26" Type="http://schemas.openxmlformats.org/officeDocument/2006/relationships/hyperlink" Target="http://localhost:9912/swagger/index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codingtest.kloud.com.au/api/cars" TargetMode="External"/><Relationship Id="rId17" Type="http://schemas.openxmlformats.org/officeDocument/2006/relationships/hyperlink" Target="http://localhost:7978/Index.html" TargetMode="External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://codingtest.kloud.com.au/" TargetMode="External"/><Relationship Id="rId23" Type="http://schemas.openxmlformats.org/officeDocument/2006/relationships/hyperlink" Target="http://localhost:9912/swagger/index.html" TargetMode="External"/><Relationship Id="rId28" Type="http://schemas.openxmlformats.org/officeDocument/2006/relationships/image" Target="media/image13.png"/><Relationship Id="rId10" Type="http://schemas.openxmlformats.org/officeDocument/2006/relationships/image" Target="media/image3.emf"/><Relationship Id="rId19" Type="http://schemas.openxmlformats.org/officeDocument/2006/relationships/hyperlink" Target="http://codingtest.kloud.com.au/api/cars" TargetMode="External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image" Target="media/image12.png"/><Relationship Id="rId30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7FA16D-CE3A-49D7-81BE-EE621A417B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11</Pages>
  <Words>1320</Words>
  <Characters>7530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 Prakash Vellingiri</dc:creator>
  <cp:keywords/>
  <dc:description/>
  <cp:lastModifiedBy>Ram Prakash Vellingiri</cp:lastModifiedBy>
  <cp:revision>8</cp:revision>
  <dcterms:created xsi:type="dcterms:W3CDTF">2019-03-03T01:36:00Z</dcterms:created>
  <dcterms:modified xsi:type="dcterms:W3CDTF">2019-04-18T02:29:00Z</dcterms:modified>
</cp:coreProperties>
</file>